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6C570E63" w14:textId="77777777" w:rsidR="0088727D" w:rsidRDefault="0088727D" w:rsidP="0088727D">
      <w:pPr>
        <w:jc w:val="center"/>
        <w:rPr>
          <w:b/>
          <w:bCs/>
          <w:sz w:val="36"/>
          <w:szCs w:val="36"/>
        </w:rPr>
      </w:pPr>
    </w:p>
    <w:p w14:paraId="59BBAC5F" w14:textId="77777777" w:rsidR="0088727D" w:rsidRDefault="0088727D" w:rsidP="0088727D">
      <w:pPr>
        <w:jc w:val="center"/>
        <w:rPr>
          <w:b/>
          <w:bCs/>
          <w:sz w:val="36"/>
          <w:szCs w:val="36"/>
        </w:rPr>
      </w:pPr>
    </w:p>
    <w:p w14:paraId="52B8D3C4" w14:textId="77777777" w:rsidR="0088727D" w:rsidRDefault="0088727D" w:rsidP="0088727D">
      <w:pPr>
        <w:jc w:val="center"/>
        <w:rPr>
          <w:b/>
          <w:bCs/>
          <w:sz w:val="36"/>
          <w:szCs w:val="36"/>
        </w:rPr>
      </w:pPr>
    </w:p>
    <w:p w14:paraId="646A7064" w14:textId="40E17735" w:rsidR="007C74A5" w:rsidRPr="003667D2" w:rsidRDefault="0088727D" w:rsidP="0088727D">
      <w:pPr>
        <w:jc w:val="center"/>
        <w:rPr>
          <w:b/>
          <w:bCs/>
          <w:sz w:val="52"/>
          <w:szCs w:val="52"/>
        </w:rPr>
      </w:pPr>
      <w:r w:rsidRPr="003667D2">
        <w:rPr>
          <w:b/>
          <w:bCs/>
          <w:sz w:val="52"/>
          <w:szCs w:val="52"/>
        </w:rPr>
        <w:t xml:space="preserve">LYDFORD COMMUNITY EMERGENCY </w:t>
      </w:r>
      <w:r w:rsidR="008D3F43" w:rsidRPr="003667D2">
        <w:rPr>
          <w:b/>
          <w:bCs/>
          <w:sz w:val="52"/>
          <w:szCs w:val="52"/>
        </w:rPr>
        <w:t xml:space="preserve">RESPONSE </w:t>
      </w:r>
      <w:r w:rsidRPr="003667D2">
        <w:rPr>
          <w:b/>
          <w:bCs/>
          <w:sz w:val="52"/>
          <w:szCs w:val="52"/>
        </w:rPr>
        <w:t>PLAN</w:t>
      </w:r>
    </w:p>
    <w:p w14:paraId="14EED6C6" w14:textId="77777777" w:rsidR="0088727D" w:rsidRDefault="0088727D" w:rsidP="0088727D">
      <w:pPr>
        <w:jc w:val="center"/>
        <w:rPr>
          <w:b/>
          <w:bCs/>
          <w:sz w:val="36"/>
          <w:szCs w:val="36"/>
        </w:rPr>
      </w:pPr>
    </w:p>
    <w:p w14:paraId="33F34FDD" w14:textId="60E40BB4" w:rsidR="0088727D" w:rsidRDefault="0088727D" w:rsidP="0088727D">
      <w:pPr>
        <w:jc w:val="center"/>
        <w:rPr>
          <w:b/>
          <w:bCs/>
          <w:sz w:val="28"/>
          <w:szCs w:val="28"/>
        </w:rPr>
      </w:pPr>
      <w:r>
        <w:rPr>
          <w:b/>
          <w:bCs/>
          <w:sz w:val="28"/>
          <w:szCs w:val="28"/>
        </w:rPr>
        <w:t xml:space="preserve">Version </w:t>
      </w:r>
      <w:proofErr w:type="gramStart"/>
      <w:r w:rsidR="009D10D2">
        <w:rPr>
          <w:b/>
          <w:bCs/>
          <w:sz w:val="28"/>
          <w:szCs w:val="28"/>
        </w:rPr>
        <w:t>5</w:t>
      </w:r>
      <w:r>
        <w:rPr>
          <w:b/>
          <w:bCs/>
          <w:sz w:val="28"/>
          <w:szCs w:val="28"/>
        </w:rPr>
        <w:t xml:space="preserve"> :</w:t>
      </w:r>
      <w:proofErr w:type="gramEnd"/>
      <w:r>
        <w:rPr>
          <w:b/>
          <w:bCs/>
          <w:sz w:val="28"/>
          <w:szCs w:val="28"/>
        </w:rPr>
        <w:t xml:space="preserve"> </w:t>
      </w:r>
      <w:r w:rsidR="006E19E7">
        <w:rPr>
          <w:b/>
          <w:bCs/>
          <w:sz w:val="28"/>
          <w:szCs w:val="28"/>
        </w:rPr>
        <w:t xml:space="preserve"> </w:t>
      </w:r>
      <w:r w:rsidR="009D10D2">
        <w:rPr>
          <w:b/>
          <w:bCs/>
          <w:sz w:val="28"/>
          <w:szCs w:val="28"/>
        </w:rPr>
        <w:t>March</w:t>
      </w:r>
      <w:r w:rsidR="00CD5A75">
        <w:rPr>
          <w:b/>
          <w:bCs/>
          <w:sz w:val="28"/>
          <w:szCs w:val="28"/>
        </w:rPr>
        <w:t xml:space="preserve"> 202</w:t>
      </w:r>
      <w:r w:rsidR="009D10D2">
        <w:rPr>
          <w:b/>
          <w:bCs/>
          <w:sz w:val="28"/>
          <w:szCs w:val="28"/>
        </w:rPr>
        <w:t>6</w:t>
      </w:r>
    </w:p>
    <w:p w14:paraId="60FC947D" w14:textId="77777777" w:rsidR="009D54A0" w:rsidRDefault="009D54A0" w:rsidP="0088727D">
      <w:pPr>
        <w:jc w:val="center"/>
        <w:rPr>
          <w:b/>
          <w:bCs/>
          <w:sz w:val="28"/>
          <w:szCs w:val="28"/>
        </w:rPr>
      </w:pPr>
    </w:p>
    <w:p w14:paraId="335B45BD" w14:textId="77777777" w:rsidR="009D54A0" w:rsidRDefault="009D54A0" w:rsidP="0088727D">
      <w:pPr>
        <w:jc w:val="center"/>
        <w:rPr>
          <w:b/>
          <w:bCs/>
          <w:sz w:val="28"/>
          <w:szCs w:val="28"/>
        </w:rPr>
      </w:pPr>
    </w:p>
    <w:p w14:paraId="44A48FC4" w14:textId="77777777" w:rsidR="009D54A0" w:rsidRDefault="009D54A0" w:rsidP="0088727D">
      <w:pPr>
        <w:jc w:val="center"/>
        <w:rPr>
          <w:b/>
          <w:bCs/>
          <w:sz w:val="28"/>
          <w:szCs w:val="28"/>
        </w:rPr>
      </w:pPr>
    </w:p>
    <w:p w14:paraId="545174C2" w14:textId="77777777" w:rsidR="009D54A0" w:rsidRDefault="009D54A0" w:rsidP="0088727D">
      <w:pPr>
        <w:jc w:val="center"/>
        <w:rPr>
          <w:b/>
          <w:bCs/>
          <w:sz w:val="28"/>
          <w:szCs w:val="28"/>
        </w:rPr>
      </w:pPr>
    </w:p>
    <w:p w14:paraId="16C57026" w14:textId="77777777" w:rsidR="009D54A0" w:rsidRDefault="009D54A0" w:rsidP="0088727D">
      <w:pPr>
        <w:jc w:val="center"/>
        <w:rPr>
          <w:b/>
          <w:bCs/>
          <w:sz w:val="28"/>
          <w:szCs w:val="28"/>
        </w:rPr>
      </w:pPr>
    </w:p>
    <w:p w14:paraId="63D79607" w14:textId="77777777" w:rsidR="009D54A0" w:rsidRDefault="009D54A0" w:rsidP="0088727D">
      <w:pPr>
        <w:jc w:val="center"/>
        <w:rPr>
          <w:b/>
          <w:bCs/>
          <w:sz w:val="28"/>
          <w:szCs w:val="28"/>
        </w:rPr>
      </w:pPr>
    </w:p>
    <w:p w14:paraId="7BAFE2D5" w14:textId="77777777" w:rsidR="009D54A0" w:rsidRDefault="009D54A0" w:rsidP="0088727D">
      <w:pPr>
        <w:jc w:val="center"/>
        <w:rPr>
          <w:b/>
          <w:bCs/>
          <w:sz w:val="28"/>
          <w:szCs w:val="28"/>
        </w:rPr>
      </w:pPr>
    </w:p>
    <w:p w14:paraId="3AD2F0AB" w14:textId="77777777" w:rsidR="009D54A0" w:rsidRDefault="009D54A0" w:rsidP="0088727D">
      <w:pPr>
        <w:jc w:val="center"/>
        <w:rPr>
          <w:b/>
          <w:bCs/>
          <w:sz w:val="28"/>
          <w:szCs w:val="28"/>
        </w:rPr>
      </w:pPr>
    </w:p>
    <w:p w14:paraId="29043323" w14:textId="77777777" w:rsidR="009D54A0" w:rsidRDefault="009D54A0" w:rsidP="0088727D">
      <w:pPr>
        <w:jc w:val="center"/>
        <w:rPr>
          <w:b/>
          <w:bCs/>
          <w:sz w:val="28"/>
          <w:szCs w:val="28"/>
        </w:rPr>
      </w:pPr>
    </w:p>
    <w:p w14:paraId="76D3EED2" w14:textId="77777777" w:rsidR="009D54A0" w:rsidRDefault="009D54A0" w:rsidP="0088727D">
      <w:pPr>
        <w:jc w:val="center"/>
        <w:rPr>
          <w:b/>
          <w:bCs/>
          <w:sz w:val="28"/>
          <w:szCs w:val="28"/>
        </w:rPr>
      </w:pPr>
    </w:p>
    <w:p w14:paraId="6924CA3D" w14:textId="77777777" w:rsidR="009D54A0" w:rsidRDefault="009D54A0" w:rsidP="0088727D">
      <w:pPr>
        <w:jc w:val="center"/>
        <w:rPr>
          <w:b/>
          <w:bCs/>
          <w:sz w:val="28"/>
          <w:szCs w:val="28"/>
        </w:rPr>
      </w:pPr>
    </w:p>
    <w:p w14:paraId="27DE96D5" w14:textId="77777777" w:rsidR="009D54A0" w:rsidRDefault="009D54A0" w:rsidP="0088727D">
      <w:pPr>
        <w:jc w:val="center"/>
        <w:rPr>
          <w:b/>
          <w:bCs/>
          <w:sz w:val="28"/>
          <w:szCs w:val="28"/>
        </w:rPr>
      </w:pPr>
    </w:p>
    <w:p w14:paraId="26FCA7DC" w14:textId="77777777" w:rsidR="009D54A0" w:rsidRDefault="009D54A0" w:rsidP="0088727D">
      <w:pPr>
        <w:jc w:val="center"/>
        <w:rPr>
          <w:b/>
          <w:bCs/>
          <w:sz w:val="28"/>
          <w:szCs w:val="28"/>
        </w:rPr>
      </w:pPr>
    </w:p>
    <w:p w14:paraId="03B8BF70" w14:textId="77777777" w:rsidR="009D54A0" w:rsidRDefault="009D54A0" w:rsidP="0088727D">
      <w:pPr>
        <w:jc w:val="center"/>
        <w:rPr>
          <w:b/>
          <w:bCs/>
          <w:sz w:val="28"/>
          <w:szCs w:val="28"/>
        </w:rPr>
      </w:pPr>
    </w:p>
    <w:p w14:paraId="298F656B" w14:textId="77777777" w:rsidR="009D54A0" w:rsidRDefault="009D54A0" w:rsidP="0088727D">
      <w:pPr>
        <w:jc w:val="center"/>
        <w:rPr>
          <w:b/>
          <w:bCs/>
          <w:sz w:val="28"/>
          <w:szCs w:val="28"/>
        </w:rPr>
      </w:pPr>
    </w:p>
    <w:p w14:paraId="1828A0FE" w14:textId="77777777" w:rsidR="009D54A0" w:rsidRDefault="009D54A0" w:rsidP="0088727D">
      <w:pPr>
        <w:jc w:val="center"/>
        <w:rPr>
          <w:b/>
          <w:bCs/>
          <w:sz w:val="28"/>
          <w:szCs w:val="28"/>
        </w:rPr>
      </w:pPr>
    </w:p>
    <w:p w14:paraId="5A83DA94" w14:textId="77777777" w:rsidR="009D54A0" w:rsidRDefault="009D54A0" w:rsidP="0088727D">
      <w:pPr>
        <w:jc w:val="center"/>
        <w:rPr>
          <w:b/>
          <w:bCs/>
          <w:sz w:val="28"/>
          <w:szCs w:val="28"/>
        </w:rPr>
      </w:pPr>
    </w:p>
    <w:p w14:paraId="39DE3B4A" w14:textId="77777777" w:rsidR="009D54A0" w:rsidRDefault="009D54A0" w:rsidP="0088727D">
      <w:pPr>
        <w:jc w:val="center"/>
        <w:rPr>
          <w:b/>
          <w:bCs/>
          <w:sz w:val="28"/>
          <w:szCs w:val="28"/>
        </w:rPr>
      </w:pPr>
    </w:p>
    <w:p w14:paraId="2EA3FD37" w14:textId="6624AD5A" w:rsidR="009D54A0" w:rsidRPr="00815A42" w:rsidRDefault="009D54A0" w:rsidP="0088727D">
      <w:pPr>
        <w:jc w:val="center"/>
        <w:rPr>
          <w:b/>
          <w:bCs/>
          <w:sz w:val="36"/>
          <w:szCs w:val="36"/>
          <w:u w:val="single"/>
        </w:rPr>
      </w:pPr>
      <w:r w:rsidRPr="00815A42">
        <w:rPr>
          <w:b/>
          <w:bCs/>
          <w:sz w:val="36"/>
          <w:szCs w:val="36"/>
          <w:u w:val="single"/>
        </w:rPr>
        <w:lastRenderedPageBreak/>
        <w:t>Amendments</w:t>
      </w:r>
    </w:p>
    <w:p w14:paraId="7B81CEF6" w14:textId="77777777" w:rsidR="004D7BFC" w:rsidRDefault="004D7BFC" w:rsidP="004D7BFC">
      <w:pPr>
        <w:rPr>
          <w:b/>
          <w:bCs/>
          <w:sz w:val="36"/>
          <w:szCs w:val="36"/>
        </w:rPr>
      </w:pPr>
    </w:p>
    <w:p w14:paraId="7AAC51DB" w14:textId="3889433E" w:rsidR="004D7BFC" w:rsidRDefault="004D7BFC" w:rsidP="004D7BFC">
      <w:pPr>
        <w:rPr>
          <w:sz w:val="28"/>
          <w:szCs w:val="28"/>
        </w:rPr>
      </w:pPr>
      <w:r>
        <w:rPr>
          <w:sz w:val="28"/>
          <w:szCs w:val="28"/>
        </w:rPr>
        <w:t>Ensure all amendments are distributed to holders or organisations who hold a copy of this plan.</w:t>
      </w:r>
    </w:p>
    <w:tbl>
      <w:tblPr>
        <w:tblStyle w:val="TableGrid"/>
        <w:tblW w:w="0" w:type="auto"/>
        <w:tblLook w:val="04A0" w:firstRow="1" w:lastRow="0" w:firstColumn="1" w:lastColumn="0" w:noHBand="0" w:noVBand="1"/>
      </w:tblPr>
      <w:tblGrid>
        <w:gridCol w:w="2254"/>
        <w:gridCol w:w="2254"/>
        <w:gridCol w:w="2254"/>
        <w:gridCol w:w="2254"/>
      </w:tblGrid>
      <w:tr w:rsidR="004D7BFC" w14:paraId="52079CC1" w14:textId="77777777" w:rsidTr="004D7BFC">
        <w:tc>
          <w:tcPr>
            <w:tcW w:w="2254" w:type="dxa"/>
            <w:vAlign w:val="center"/>
          </w:tcPr>
          <w:p w14:paraId="6C6C2906" w14:textId="6F000970" w:rsidR="004D7BFC" w:rsidRPr="004D7BFC" w:rsidRDefault="004D7BFC" w:rsidP="004D7BFC">
            <w:pPr>
              <w:jc w:val="center"/>
              <w:rPr>
                <w:b/>
                <w:bCs/>
                <w:sz w:val="28"/>
                <w:szCs w:val="28"/>
              </w:rPr>
            </w:pPr>
            <w:r w:rsidRPr="004D7BFC">
              <w:rPr>
                <w:b/>
                <w:bCs/>
                <w:sz w:val="28"/>
                <w:szCs w:val="28"/>
              </w:rPr>
              <w:t>Date</w:t>
            </w:r>
          </w:p>
        </w:tc>
        <w:tc>
          <w:tcPr>
            <w:tcW w:w="2254" w:type="dxa"/>
            <w:vAlign w:val="center"/>
          </w:tcPr>
          <w:p w14:paraId="0C6EB6C8" w14:textId="0947E3D3" w:rsidR="004D7BFC" w:rsidRPr="004D7BFC" w:rsidRDefault="004D7BFC" w:rsidP="004D7BFC">
            <w:pPr>
              <w:jc w:val="center"/>
              <w:rPr>
                <w:b/>
                <w:bCs/>
                <w:sz w:val="28"/>
                <w:szCs w:val="28"/>
              </w:rPr>
            </w:pPr>
            <w:r w:rsidRPr="004D7BFC">
              <w:rPr>
                <w:b/>
                <w:bCs/>
                <w:sz w:val="28"/>
                <w:szCs w:val="28"/>
              </w:rPr>
              <w:t>Page number</w:t>
            </w:r>
          </w:p>
        </w:tc>
        <w:tc>
          <w:tcPr>
            <w:tcW w:w="2254" w:type="dxa"/>
            <w:vAlign w:val="center"/>
          </w:tcPr>
          <w:p w14:paraId="0E66C3D7" w14:textId="0A09448F" w:rsidR="004D7BFC" w:rsidRPr="004D7BFC" w:rsidRDefault="004D7BFC" w:rsidP="004D7BFC">
            <w:pPr>
              <w:jc w:val="center"/>
              <w:rPr>
                <w:b/>
                <w:bCs/>
                <w:sz w:val="28"/>
                <w:szCs w:val="28"/>
              </w:rPr>
            </w:pPr>
            <w:r w:rsidRPr="004D7BFC">
              <w:rPr>
                <w:b/>
                <w:bCs/>
                <w:sz w:val="28"/>
                <w:szCs w:val="28"/>
              </w:rPr>
              <w:t>Reason for amendment</w:t>
            </w:r>
          </w:p>
        </w:tc>
        <w:tc>
          <w:tcPr>
            <w:tcW w:w="2254" w:type="dxa"/>
            <w:vAlign w:val="center"/>
          </w:tcPr>
          <w:p w14:paraId="1773D6E4" w14:textId="5FAD65A5" w:rsidR="004D7BFC" w:rsidRPr="004D7BFC" w:rsidRDefault="004D7BFC" w:rsidP="004D7BFC">
            <w:pPr>
              <w:jc w:val="center"/>
              <w:rPr>
                <w:b/>
                <w:bCs/>
                <w:sz w:val="28"/>
                <w:szCs w:val="28"/>
              </w:rPr>
            </w:pPr>
            <w:r w:rsidRPr="004D7BFC">
              <w:rPr>
                <w:b/>
                <w:bCs/>
                <w:sz w:val="28"/>
                <w:szCs w:val="28"/>
              </w:rPr>
              <w:t>Inserted by</w:t>
            </w:r>
          </w:p>
        </w:tc>
      </w:tr>
      <w:tr w:rsidR="004D7BFC" w14:paraId="229A82BB" w14:textId="77777777" w:rsidTr="004D7BFC">
        <w:tc>
          <w:tcPr>
            <w:tcW w:w="2254" w:type="dxa"/>
          </w:tcPr>
          <w:p w14:paraId="09156D3C" w14:textId="68745385" w:rsidR="004D7BFC" w:rsidRDefault="0095036A" w:rsidP="004D7BFC">
            <w:pPr>
              <w:rPr>
                <w:sz w:val="28"/>
                <w:szCs w:val="28"/>
              </w:rPr>
            </w:pPr>
            <w:r>
              <w:rPr>
                <w:sz w:val="28"/>
                <w:szCs w:val="28"/>
              </w:rPr>
              <w:t>13.2.2025</w:t>
            </w:r>
          </w:p>
        </w:tc>
        <w:tc>
          <w:tcPr>
            <w:tcW w:w="2254" w:type="dxa"/>
          </w:tcPr>
          <w:p w14:paraId="160C5776" w14:textId="2AD9630F" w:rsidR="004D7BFC" w:rsidRDefault="0095036A" w:rsidP="004D7BFC">
            <w:pPr>
              <w:rPr>
                <w:sz w:val="28"/>
                <w:szCs w:val="28"/>
              </w:rPr>
            </w:pPr>
            <w:r>
              <w:rPr>
                <w:sz w:val="28"/>
                <w:szCs w:val="28"/>
              </w:rPr>
              <w:t>13</w:t>
            </w:r>
          </w:p>
        </w:tc>
        <w:tc>
          <w:tcPr>
            <w:tcW w:w="2254" w:type="dxa"/>
          </w:tcPr>
          <w:p w14:paraId="72841A56" w14:textId="2B1B3375" w:rsidR="004D7BFC" w:rsidRDefault="0095036A" w:rsidP="004D7BFC">
            <w:pPr>
              <w:rPr>
                <w:sz w:val="28"/>
                <w:szCs w:val="28"/>
              </w:rPr>
            </w:pPr>
            <w:r>
              <w:rPr>
                <w:sz w:val="28"/>
                <w:szCs w:val="28"/>
              </w:rPr>
              <w:t>Inclusion of new paragraph 6 – responders attending accompanied</w:t>
            </w:r>
          </w:p>
        </w:tc>
        <w:tc>
          <w:tcPr>
            <w:tcW w:w="2254" w:type="dxa"/>
          </w:tcPr>
          <w:p w14:paraId="50F35897" w14:textId="6E0A5906" w:rsidR="004D7BFC" w:rsidRDefault="0095036A" w:rsidP="004D7BFC">
            <w:pPr>
              <w:rPr>
                <w:sz w:val="28"/>
                <w:szCs w:val="28"/>
              </w:rPr>
            </w:pPr>
            <w:r>
              <w:rPr>
                <w:sz w:val="28"/>
                <w:szCs w:val="28"/>
              </w:rPr>
              <w:t>Clerk to the council. See minute 11, 11.2.25</w:t>
            </w:r>
          </w:p>
        </w:tc>
      </w:tr>
      <w:tr w:rsidR="004D7BFC" w14:paraId="7F0AC9C5" w14:textId="77777777" w:rsidTr="004D7BFC">
        <w:tc>
          <w:tcPr>
            <w:tcW w:w="2254" w:type="dxa"/>
          </w:tcPr>
          <w:p w14:paraId="1C960CAA" w14:textId="7464EA6B" w:rsidR="004D7BFC" w:rsidRDefault="009D10D2" w:rsidP="004D7BFC">
            <w:pPr>
              <w:rPr>
                <w:sz w:val="28"/>
                <w:szCs w:val="28"/>
              </w:rPr>
            </w:pPr>
            <w:r>
              <w:rPr>
                <w:sz w:val="28"/>
                <w:szCs w:val="28"/>
              </w:rPr>
              <w:t>02.03.2026</w:t>
            </w:r>
          </w:p>
        </w:tc>
        <w:tc>
          <w:tcPr>
            <w:tcW w:w="2254" w:type="dxa"/>
          </w:tcPr>
          <w:p w14:paraId="4370893C" w14:textId="77777777" w:rsidR="004D7BFC" w:rsidRDefault="004D7BFC" w:rsidP="004D7BFC">
            <w:pPr>
              <w:rPr>
                <w:sz w:val="28"/>
                <w:szCs w:val="28"/>
              </w:rPr>
            </w:pPr>
          </w:p>
        </w:tc>
        <w:tc>
          <w:tcPr>
            <w:tcW w:w="2254" w:type="dxa"/>
          </w:tcPr>
          <w:p w14:paraId="4F4D9478" w14:textId="271662E2" w:rsidR="004D7BFC" w:rsidRDefault="009D10D2" w:rsidP="004D7BFC">
            <w:pPr>
              <w:rPr>
                <w:sz w:val="28"/>
                <w:szCs w:val="28"/>
              </w:rPr>
            </w:pPr>
            <w:r>
              <w:rPr>
                <w:sz w:val="28"/>
                <w:szCs w:val="28"/>
              </w:rPr>
              <w:t>Full review and update of document.</w:t>
            </w:r>
          </w:p>
        </w:tc>
        <w:tc>
          <w:tcPr>
            <w:tcW w:w="2254" w:type="dxa"/>
          </w:tcPr>
          <w:p w14:paraId="12D9496A" w14:textId="77777777" w:rsidR="004D7BFC" w:rsidRDefault="009D10D2" w:rsidP="004D7BFC">
            <w:pPr>
              <w:rPr>
                <w:sz w:val="28"/>
                <w:szCs w:val="28"/>
              </w:rPr>
            </w:pPr>
            <w:r>
              <w:rPr>
                <w:sz w:val="28"/>
                <w:szCs w:val="28"/>
              </w:rPr>
              <w:t>Steve Hulett.</w:t>
            </w:r>
          </w:p>
          <w:p w14:paraId="6E4598FB" w14:textId="573C356E" w:rsidR="009D10D2" w:rsidRDefault="009D10D2" w:rsidP="004D7BFC">
            <w:pPr>
              <w:rPr>
                <w:sz w:val="28"/>
                <w:szCs w:val="28"/>
              </w:rPr>
            </w:pPr>
            <w:r>
              <w:rPr>
                <w:sz w:val="28"/>
                <w:szCs w:val="28"/>
              </w:rPr>
              <w:t>CERT team co-ordinator.</w:t>
            </w:r>
          </w:p>
        </w:tc>
      </w:tr>
      <w:tr w:rsidR="004D7BFC" w14:paraId="48C9C31A" w14:textId="77777777" w:rsidTr="004D7BFC">
        <w:tc>
          <w:tcPr>
            <w:tcW w:w="2254" w:type="dxa"/>
          </w:tcPr>
          <w:p w14:paraId="5BEB7CAE" w14:textId="77777777" w:rsidR="004D7BFC" w:rsidRDefault="004D7BFC" w:rsidP="004D7BFC">
            <w:pPr>
              <w:rPr>
                <w:sz w:val="28"/>
                <w:szCs w:val="28"/>
              </w:rPr>
            </w:pPr>
          </w:p>
        </w:tc>
        <w:tc>
          <w:tcPr>
            <w:tcW w:w="2254" w:type="dxa"/>
          </w:tcPr>
          <w:p w14:paraId="741B11A0" w14:textId="77777777" w:rsidR="004D7BFC" w:rsidRDefault="004D7BFC" w:rsidP="004D7BFC">
            <w:pPr>
              <w:rPr>
                <w:sz w:val="28"/>
                <w:szCs w:val="28"/>
              </w:rPr>
            </w:pPr>
          </w:p>
        </w:tc>
        <w:tc>
          <w:tcPr>
            <w:tcW w:w="2254" w:type="dxa"/>
          </w:tcPr>
          <w:p w14:paraId="4D800EFA" w14:textId="77777777" w:rsidR="004D7BFC" w:rsidRDefault="004D7BFC" w:rsidP="004D7BFC">
            <w:pPr>
              <w:rPr>
                <w:sz w:val="28"/>
                <w:szCs w:val="28"/>
              </w:rPr>
            </w:pPr>
          </w:p>
        </w:tc>
        <w:tc>
          <w:tcPr>
            <w:tcW w:w="2254" w:type="dxa"/>
          </w:tcPr>
          <w:p w14:paraId="44CB5D5E" w14:textId="77777777" w:rsidR="004D7BFC" w:rsidRDefault="004D7BFC" w:rsidP="004D7BFC">
            <w:pPr>
              <w:rPr>
                <w:sz w:val="28"/>
                <w:szCs w:val="28"/>
              </w:rPr>
            </w:pPr>
          </w:p>
        </w:tc>
      </w:tr>
      <w:tr w:rsidR="004D7BFC" w14:paraId="0AD94BC0" w14:textId="77777777" w:rsidTr="004D7BFC">
        <w:tc>
          <w:tcPr>
            <w:tcW w:w="2254" w:type="dxa"/>
          </w:tcPr>
          <w:p w14:paraId="7F4EA21F" w14:textId="77777777" w:rsidR="004D7BFC" w:rsidRDefault="004D7BFC" w:rsidP="004D7BFC">
            <w:pPr>
              <w:rPr>
                <w:sz w:val="28"/>
                <w:szCs w:val="28"/>
              </w:rPr>
            </w:pPr>
          </w:p>
        </w:tc>
        <w:tc>
          <w:tcPr>
            <w:tcW w:w="2254" w:type="dxa"/>
          </w:tcPr>
          <w:p w14:paraId="06AE6BC3" w14:textId="77777777" w:rsidR="004D7BFC" w:rsidRDefault="004D7BFC" w:rsidP="004D7BFC">
            <w:pPr>
              <w:rPr>
                <w:sz w:val="28"/>
                <w:szCs w:val="28"/>
              </w:rPr>
            </w:pPr>
          </w:p>
        </w:tc>
        <w:tc>
          <w:tcPr>
            <w:tcW w:w="2254" w:type="dxa"/>
          </w:tcPr>
          <w:p w14:paraId="6C68CBEA" w14:textId="77777777" w:rsidR="004D7BFC" w:rsidRDefault="004D7BFC" w:rsidP="004D7BFC">
            <w:pPr>
              <w:rPr>
                <w:sz w:val="28"/>
                <w:szCs w:val="28"/>
              </w:rPr>
            </w:pPr>
          </w:p>
        </w:tc>
        <w:tc>
          <w:tcPr>
            <w:tcW w:w="2254" w:type="dxa"/>
          </w:tcPr>
          <w:p w14:paraId="0B63B311" w14:textId="77777777" w:rsidR="004D7BFC" w:rsidRDefault="004D7BFC" w:rsidP="004D7BFC">
            <w:pPr>
              <w:rPr>
                <w:sz w:val="28"/>
                <w:szCs w:val="28"/>
              </w:rPr>
            </w:pPr>
          </w:p>
        </w:tc>
      </w:tr>
      <w:tr w:rsidR="004D7BFC" w14:paraId="2010C740" w14:textId="77777777" w:rsidTr="004D7BFC">
        <w:tc>
          <w:tcPr>
            <w:tcW w:w="2254" w:type="dxa"/>
          </w:tcPr>
          <w:p w14:paraId="4D3BBD8C" w14:textId="77777777" w:rsidR="004D7BFC" w:rsidRDefault="004D7BFC" w:rsidP="004D7BFC">
            <w:pPr>
              <w:rPr>
                <w:sz w:val="28"/>
                <w:szCs w:val="28"/>
              </w:rPr>
            </w:pPr>
          </w:p>
        </w:tc>
        <w:tc>
          <w:tcPr>
            <w:tcW w:w="2254" w:type="dxa"/>
          </w:tcPr>
          <w:p w14:paraId="07E37190" w14:textId="77777777" w:rsidR="004D7BFC" w:rsidRDefault="004D7BFC" w:rsidP="004D7BFC">
            <w:pPr>
              <w:rPr>
                <w:sz w:val="28"/>
                <w:szCs w:val="28"/>
              </w:rPr>
            </w:pPr>
          </w:p>
        </w:tc>
        <w:tc>
          <w:tcPr>
            <w:tcW w:w="2254" w:type="dxa"/>
          </w:tcPr>
          <w:p w14:paraId="3B8862A7" w14:textId="77777777" w:rsidR="004D7BFC" w:rsidRDefault="004D7BFC" w:rsidP="004D7BFC">
            <w:pPr>
              <w:rPr>
                <w:sz w:val="28"/>
                <w:szCs w:val="28"/>
              </w:rPr>
            </w:pPr>
          </w:p>
        </w:tc>
        <w:tc>
          <w:tcPr>
            <w:tcW w:w="2254" w:type="dxa"/>
          </w:tcPr>
          <w:p w14:paraId="7A3D6320" w14:textId="77777777" w:rsidR="004D7BFC" w:rsidRDefault="004D7BFC" w:rsidP="004D7BFC">
            <w:pPr>
              <w:rPr>
                <w:sz w:val="28"/>
                <w:szCs w:val="28"/>
              </w:rPr>
            </w:pPr>
          </w:p>
        </w:tc>
      </w:tr>
      <w:tr w:rsidR="004D7BFC" w14:paraId="0B3FC4FC" w14:textId="77777777" w:rsidTr="004D7BFC">
        <w:tc>
          <w:tcPr>
            <w:tcW w:w="2254" w:type="dxa"/>
          </w:tcPr>
          <w:p w14:paraId="52870B01" w14:textId="77777777" w:rsidR="004D7BFC" w:rsidRDefault="004D7BFC" w:rsidP="004D7BFC">
            <w:pPr>
              <w:rPr>
                <w:sz w:val="28"/>
                <w:szCs w:val="28"/>
              </w:rPr>
            </w:pPr>
          </w:p>
        </w:tc>
        <w:tc>
          <w:tcPr>
            <w:tcW w:w="2254" w:type="dxa"/>
          </w:tcPr>
          <w:p w14:paraId="21BDFE3B" w14:textId="77777777" w:rsidR="004D7BFC" w:rsidRDefault="004D7BFC" w:rsidP="004D7BFC">
            <w:pPr>
              <w:rPr>
                <w:sz w:val="28"/>
                <w:szCs w:val="28"/>
              </w:rPr>
            </w:pPr>
          </w:p>
        </w:tc>
        <w:tc>
          <w:tcPr>
            <w:tcW w:w="2254" w:type="dxa"/>
          </w:tcPr>
          <w:p w14:paraId="10CEE13F" w14:textId="77777777" w:rsidR="004D7BFC" w:rsidRDefault="004D7BFC" w:rsidP="004D7BFC">
            <w:pPr>
              <w:rPr>
                <w:sz w:val="28"/>
                <w:szCs w:val="28"/>
              </w:rPr>
            </w:pPr>
          </w:p>
        </w:tc>
        <w:tc>
          <w:tcPr>
            <w:tcW w:w="2254" w:type="dxa"/>
          </w:tcPr>
          <w:p w14:paraId="6BA3F01F" w14:textId="77777777" w:rsidR="004D7BFC" w:rsidRDefault="004D7BFC" w:rsidP="004D7BFC">
            <w:pPr>
              <w:rPr>
                <w:sz w:val="28"/>
                <w:szCs w:val="28"/>
              </w:rPr>
            </w:pPr>
          </w:p>
        </w:tc>
      </w:tr>
      <w:tr w:rsidR="004D7BFC" w14:paraId="1EDE64FE" w14:textId="77777777" w:rsidTr="004D7BFC">
        <w:tc>
          <w:tcPr>
            <w:tcW w:w="2254" w:type="dxa"/>
          </w:tcPr>
          <w:p w14:paraId="44D95020" w14:textId="77777777" w:rsidR="004D7BFC" w:rsidRDefault="004D7BFC" w:rsidP="004D7BFC">
            <w:pPr>
              <w:rPr>
                <w:sz w:val="28"/>
                <w:szCs w:val="28"/>
              </w:rPr>
            </w:pPr>
          </w:p>
        </w:tc>
        <w:tc>
          <w:tcPr>
            <w:tcW w:w="2254" w:type="dxa"/>
          </w:tcPr>
          <w:p w14:paraId="5FE3B1CA" w14:textId="77777777" w:rsidR="004D7BFC" w:rsidRDefault="004D7BFC" w:rsidP="004D7BFC">
            <w:pPr>
              <w:rPr>
                <w:sz w:val="28"/>
                <w:szCs w:val="28"/>
              </w:rPr>
            </w:pPr>
          </w:p>
        </w:tc>
        <w:tc>
          <w:tcPr>
            <w:tcW w:w="2254" w:type="dxa"/>
          </w:tcPr>
          <w:p w14:paraId="3D288E3D" w14:textId="77777777" w:rsidR="004D7BFC" w:rsidRDefault="004D7BFC" w:rsidP="004D7BFC">
            <w:pPr>
              <w:rPr>
                <w:sz w:val="28"/>
                <w:szCs w:val="28"/>
              </w:rPr>
            </w:pPr>
          </w:p>
        </w:tc>
        <w:tc>
          <w:tcPr>
            <w:tcW w:w="2254" w:type="dxa"/>
          </w:tcPr>
          <w:p w14:paraId="57E59DAA" w14:textId="77777777" w:rsidR="004D7BFC" w:rsidRDefault="004D7BFC" w:rsidP="004D7BFC">
            <w:pPr>
              <w:rPr>
                <w:sz w:val="28"/>
                <w:szCs w:val="28"/>
              </w:rPr>
            </w:pPr>
          </w:p>
        </w:tc>
      </w:tr>
      <w:tr w:rsidR="004D7BFC" w14:paraId="7628D8A0" w14:textId="77777777" w:rsidTr="004D7BFC">
        <w:tc>
          <w:tcPr>
            <w:tcW w:w="2254" w:type="dxa"/>
          </w:tcPr>
          <w:p w14:paraId="32F3502C" w14:textId="77777777" w:rsidR="004D7BFC" w:rsidRDefault="004D7BFC" w:rsidP="004D7BFC">
            <w:pPr>
              <w:rPr>
                <w:sz w:val="28"/>
                <w:szCs w:val="28"/>
              </w:rPr>
            </w:pPr>
          </w:p>
        </w:tc>
        <w:tc>
          <w:tcPr>
            <w:tcW w:w="2254" w:type="dxa"/>
          </w:tcPr>
          <w:p w14:paraId="3B57747D" w14:textId="77777777" w:rsidR="004D7BFC" w:rsidRDefault="004D7BFC" w:rsidP="004D7BFC">
            <w:pPr>
              <w:rPr>
                <w:sz w:val="28"/>
                <w:szCs w:val="28"/>
              </w:rPr>
            </w:pPr>
          </w:p>
        </w:tc>
        <w:tc>
          <w:tcPr>
            <w:tcW w:w="2254" w:type="dxa"/>
          </w:tcPr>
          <w:p w14:paraId="251CA459" w14:textId="77777777" w:rsidR="004D7BFC" w:rsidRDefault="004D7BFC" w:rsidP="004D7BFC">
            <w:pPr>
              <w:rPr>
                <w:sz w:val="28"/>
                <w:szCs w:val="28"/>
              </w:rPr>
            </w:pPr>
          </w:p>
        </w:tc>
        <w:tc>
          <w:tcPr>
            <w:tcW w:w="2254" w:type="dxa"/>
          </w:tcPr>
          <w:p w14:paraId="56D9A201" w14:textId="77777777" w:rsidR="004D7BFC" w:rsidRDefault="004D7BFC" w:rsidP="004D7BFC">
            <w:pPr>
              <w:rPr>
                <w:sz w:val="28"/>
                <w:szCs w:val="28"/>
              </w:rPr>
            </w:pPr>
          </w:p>
        </w:tc>
      </w:tr>
      <w:tr w:rsidR="004D7BFC" w14:paraId="16E3A702" w14:textId="77777777" w:rsidTr="004D7BFC">
        <w:tc>
          <w:tcPr>
            <w:tcW w:w="2254" w:type="dxa"/>
          </w:tcPr>
          <w:p w14:paraId="57ACFA50" w14:textId="77777777" w:rsidR="004D7BFC" w:rsidRDefault="004D7BFC" w:rsidP="004D7BFC">
            <w:pPr>
              <w:rPr>
                <w:sz w:val="28"/>
                <w:szCs w:val="28"/>
              </w:rPr>
            </w:pPr>
          </w:p>
        </w:tc>
        <w:tc>
          <w:tcPr>
            <w:tcW w:w="2254" w:type="dxa"/>
          </w:tcPr>
          <w:p w14:paraId="220BAB74" w14:textId="77777777" w:rsidR="004D7BFC" w:rsidRDefault="004D7BFC" w:rsidP="004D7BFC">
            <w:pPr>
              <w:rPr>
                <w:sz w:val="28"/>
                <w:szCs w:val="28"/>
              </w:rPr>
            </w:pPr>
          </w:p>
        </w:tc>
        <w:tc>
          <w:tcPr>
            <w:tcW w:w="2254" w:type="dxa"/>
          </w:tcPr>
          <w:p w14:paraId="34BD3332" w14:textId="77777777" w:rsidR="004D7BFC" w:rsidRDefault="004D7BFC" w:rsidP="004D7BFC">
            <w:pPr>
              <w:rPr>
                <w:sz w:val="28"/>
                <w:szCs w:val="28"/>
              </w:rPr>
            </w:pPr>
          </w:p>
        </w:tc>
        <w:tc>
          <w:tcPr>
            <w:tcW w:w="2254" w:type="dxa"/>
          </w:tcPr>
          <w:p w14:paraId="5961C587" w14:textId="77777777" w:rsidR="004D7BFC" w:rsidRDefault="004D7BFC" w:rsidP="004D7BFC">
            <w:pPr>
              <w:rPr>
                <w:sz w:val="28"/>
                <w:szCs w:val="28"/>
              </w:rPr>
            </w:pPr>
          </w:p>
        </w:tc>
      </w:tr>
      <w:tr w:rsidR="004D7BFC" w14:paraId="7BDB7F28" w14:textId="77777777" w:rsidTr="004D7BFC">
        <w:tc>
          <w:tcPr>
            <w:tcW w:w="2254" w:type="dxa"/>
          </w:tcPr>
          <w:p w14:paraId="1B886AD5" w14:textId="77777777" w:rsidR="004D7BFC" w:rsidRDefault="004D7BFC" w:rsidP="004D7BFC">
            <w:pPr>
              <w:rPr>
                <w:sz w:val="28"/>
                <w:szCs w:val="28"/>
              </w:rPr>
            </w:pPr>
          </w:p>
        </w:tc>
        <w:tc>
          <w:tcPr>
            <w:tcW w:w="2254" w:type="dxa"/>
          </w:tcPr>
          <w:p w14:paraId="5B771DA2" w14:textId="77777777" w:rsidR="004D7BFC" w:rsidRDefault="004D7BFC" w:rsidP="004D7BFC">
            <w:pPr>
              <w:rPr>
                <w:sz w:val="28"/>
                <w:szCs w:val="28"/>
              </w:rPr>
            </w:pPr>
          </w:p>
        </w:tc>
        <w:tc>
          <w:tcPr>
            <w:tcW w:w="2254" w:type="dxa"/>
          </w:tcPr>
          <w:p w14:paraId="03B8A8CC" w14:textId="77777777" w:rsidR="004D7BFC" w:rsidRDefault="004D7BFC" w:rsidP="004D7BFC">
            <w:pPr>
              <w:rPr>
                <w:sz w:val="28"/>
                <w:szCs w:val="28"/>
              </w:rPr>
            </w:pPr>
          </w:p>
        </w:tc>
        <w:tc>
          <w:tcPr>
            <w:tcW w:w="2254" w:type="dxa"/>
          </w:tcPr>
          <w:p w14:paraId="5E303E86" w14:textId="77777777" w:rsidR="004D7BFC" w:rsidRDefault="004D7BFC" w:rsidP="004D7BFC">
            <w:pPr>
              <w:rPr>
                <w:sz w:val="28"/>
                <w:szCs w:val="28"/>
              </w:rPr>
            </w:pPr>
          </w:p>
        </w:tc>
      </w:tr>
      <w:tr w:rsidR="004D7BFC" w14:paraId="1A489990" w14:textId="77777777" w:rsidTr="004D7BFC">
        <w:tc>
          <w:tcPr>
            <w:tcW w:w="2254" w:type="dxa"/>
          </w:tcPr>
          <w:p w14:paraId="51379CD9" w14:textId="77777777" w:rsidR="004D7BFC" w:rsidRDefault="004D7BFC" w:rsidP="004D7BFC">
            <w:pPr>
              <w:rPr>
                <w:sz w:val="28"/>
                <w:szCs w:val="28"/>
              </w:rPr>
            </w:pPr>
          </w:p>
        </w:tc>
        <w:tc>
          <w:tcPr>
            <w:tcW w:w="2254" w:type="dxa"/>
          </w:tcPr>
          <w:p w14:paraId="5D890F2B" w14:textId="77777777" w:rsidR="004D7BFC" w:rsidRDefault="004D7BFC" w:rsidP="004D7BFC">
            <w:pPr>
              <w:rPr>
                <w:sz w:val="28"/>
                <w:szCs w:val="28"/>
              </w:rPr>
            </w:pPr>
          </w:p>
        </w:tc>
        <w:tc>
          <w:tcPr>
            <w:tcW w:w="2254" w:type="dxa"/>
          </w:tcPr>
          <w:p w14:paraId="6E17C966" w14:textId="77777777" w:rsidR="004D7BFC" w:rsidRDefault="004D7BFC" w:rsidP="004D7BFC">
            <w:pPr>
              <w:rPr>
                <w:sz w:val="28"/>
                <w:szCs w:val="28"/>
              </w:rPr>
            </w:pPr>
          </w:p>
        </w:tc>
        <w:tc>
          <w:tcPr>
            <w:tcW w:w="2254" w:type="dxa"/>
          </w:tcPr>
          <w:p w14:paraId="219633A9" w14:textId="77777777" w:rsidR="004D7BFC" w:rsidRDefault="004D7BFC" w:rsidP="004D7BFC">
            <w:pPr>
              <w:rPr>
                <w:sz w:val="28"/>
                <w:szCs w:val="28"/>
              </w:rPr>
            </w:pPr>
          </w:p>
        </w:tc>
      </w:tr>
      <w:tr w:rsidR="004D7BFC" w14:paraId="62A97728" w14:textId="77777777" w:rsidTr="004D7BFC">
        <w:tc>
          <w:tcPr>
            <w:tcW w:w="2254" w:type="dxa"/>
          </w:tcPr>
          <w:p w14:paraId="13E31FB3" w14:textId="77777777" w:rsidR="004D7BFC" w:rsidRDefault="004D7BFC" w:rsidP="004D7BFC">
            <w:pPr>
              <w:rPr>
                <w:sz w:val="28"/>
                <w:szCs w:val="28"/>
              </w:rPr>
            </w:pPr>
          </w:p>
        </w:tc>
        <w:tc>
          <w:tcPr>
            <w:tcW w:w="2254" w:type="dxa"/>
          </w:tcPr>
          <w:p w14:paraId="0B43C516" w14:textId="77777777" w:rsidR="004D7BFC" w:rsidRDefault="004D7BFC" w:rsidP="004D7BFC">
            <w:pPr>
              <w:rPr>
                <w:sz w:val="28"/>
                <w:szCs w:val="28"/>
              </w:rPr>
            </w:pPr>
          </w:p>
        </w:tc>
        <w:tc>
          <w:tcPr>
            <w:tcW w:w="2254" w:type="dxa"/>
          </w:tcPr>
          <w:p w14:paraId="41EC932A" w14:textId="77777777" w:rsidR="004D7BFC" w:rsidRDefault="004D7BFC" w:rsidP="004D7BFC">
            <w:pPr>
              <w:rPr>
                <w:sz w:val="28"/>
                <w:szCs w:val="28"/>
              </w:rPr>
            </w:pPr>
          </w:p>
        </w:tc>
        <w:tc>
          <w:tcPr>
            <w:tcW w:w="2254" w:type="dxa"/>
          </w:tcPr>
          <w:p w14:paraId="2BD6989D" w14:textId="77777777" w:rsidR="004D7BFC" w:rsidRDefault="004D7BFC" w:rsidP="004D7BFC">
            <w:pPr>
              <w:rPr>
                <w:sz w:val="28"/>
                <w:szCs w:val="28"/>
              </w:rPr>
            </w:pPr>
          </w:p>
        </w:tc>
      </w:tr>
      <w:tr w:rsidR="004D7BFC" w14:paraId="2596637D" w14:textId="77777777" w:rsidTr="004D7BFC">
        <w:tc>
          <w:tcPr>
            <w:tcW w:w="2254" w:type="dxa"/>
          </w:tcPr>
          <w:p w14:paraId="4521608E" w14:textId="77777777" w:rsidR="004D7BFC" w:rsidRDefault="004D7BFC" w:rsidP="004D7BFC">
            <w:pPr>
              <w:rPr>
                <w:sz w:val="28"/>
                <w:szCs w:val="28"/>
              </w:rPr>
            </w:pPr>
          </w:p>
        </w:tc>
        <w:tc>
          <w:tcPr>
            <w:tcW w:w="2254" w:type="dxa"/>
          </w:tcPr>
          <w:p w14:paraId="2C82107D" w14:textId="77777777" w:rsidR="004D7BFC" w:rsidRDefault="004D7BFC" w:rsidP="004D7BFC">
            <w:pPr>
              <w:rPr>
                <w:sz w:val="28"/>
                <w:szCs w:val="28"/>
              </w:rPr>
            </w:pPr>
          </w:p>
        </w:tc>
        <w:tc>
          <w:tcPr>
            <w:tcW w:w="2254" w:type="dxa"/>
          </w:tcPr>
          <w:p w14:paraId="14BF4A47" w14:textId="77777777" w:rsidR="004D7BFC" w:rsidRDefault="004D7BFC" w:rsidP="004D7BFC">
            <w:pPr>
              <w:rPr>
                <w:sz w:val="28"/>
                <w:szCs w:val="28"/>
              </w:rPr>
            </w:pPr>
          </w:p>
        </w:tc>
        <w:tc>
          <w:tcPr>
            <w:tcW w:w="2254" w:type="dxa"/>
          </w:tcPr>
          <w:p w14:paraId="0991487C" w14:textId="77777777" w:rsidR="004D7BFC" w:rsidRDefault="004D7BFC" w:rsidP="004D7BFC">
            <w:pPr>
              <w:rPr>
                <w:sz w:val="28"/>
                <w:szCs w:val="28"/>
              </w:rPr>
            </w:pPr>
          </w:p>
        </w:tc>
      </w:tr>
      <w:tr w:rsidR="004D7BFC" w14:paraId="7A864546" w14:textId="77777777" w:rsidTr="004D7BFC">
        <w:tc>
          <w:tcPr>
            <w:tcW w:w="2254" w:type="dxa"/>
          </w:tcPr>
          <w:p w14:paraId="6FD70F56" w14:textId="77777777" w:rsidR="004D7BFC" w:rsidRDefault="004D7BFC" w:rsidP="004D7BFC">
            <w:pPr>
              <w:rPr>
                <w:sz w:val="28"/>
                <w:szCs w:val="28"/>
              </w:rPr>
            </w:pPr>
          </w:p>
        </w:tc>
        <w:tc>
          <w:tcPr>
            <w:tcW w:w="2254" w:type="dxa"/>
          </w:tcPr>
          <w:p w14:paraId="28744A75" w14:textId="77777777" w:rsidR="004D7BFC" w:rsidRDefault="004D7BFC" w:rsidP="004D7BFC">
            <w:pPr>
              <w:rPr>
                <w:sz w:val="28"/>
                <w:szCs w:val="28"/>
              </w:rPr>
            </w:pPr>
          </w:p>
        </w:tc>
        <w:tc>
          <w:tcPr>
            <w:tcW w:w="2254" w:type="dxa"/>
          </w:tcPr>
          <w:p w14:paraId="105939DB" w14:textId="77777777" w:rsidR="004D7BFC" w:rsidRDefault="004D7BFC" w:rsidP="004D7BFC">
            <w:pPr>
              <w:rPr>
                <w:sz w:val="28"/>
                <w:szCs w:val="28"/>
              </w:rPr>
            </w:pPr>
          </w:p>
        </w:tc>
        <w:tc>
          <w:tcPr>
            <w:tcW w:w="2254" w:type="dxa"/>
          </w:tcPr>
          <w:p w14:paraId="4A0D47BF" w14:textId="77777777" w:rsidR="004D7BFC" w:rsidRDefault="004D7BFC" w:rsidP="004D7BFC">
            <w:pPr>
              <w:rPr>
                <w:sz w:val="28"/>
                <w:szCs w:val="28"/>
              </w:rPr>
            </w:pPr>
          </w:p>
        </w:tc>
      </w:tr>
      <w:tr w:rsidR="004D7BFC" w14:paraId="2279AD8B" w14:textId="77777777" w:rsidTr="004D7BFC">
        <w:tc>
          <w:tcPr>
            <w:tcW w:w="2254" w:type="dxa"/>
          </w:tcPr>
          <w:p w14:paraId="74C75F63" w14:textId="77777777" w:rsidR="004D7BFC" w:rsidRDefault="004D7BFC" w:rsidP="004D7BFC">
            <w:pPr>
              <w:rPr>
                <w:sz w:val="28"/>
                <w:szCs w:val="28"/>
              </w:rPr>
            </w:pPr>
          </w:p>
        </w:tc>
        <w:tc>
          <w:tcPr>
            <w:tcW w:w="2254" w:type="dxa"/>
          </w:tcPr>
          <w:p w14:paraId="1FA35413" w14:textId="77777777" w:rsidR="004D7BFC" w:rsidRDefault="004D7BFC" w:rsidP="004D7BFC">
            <w:pPr>
              <w:rPr>
                <w:sz w:val="28"/>
                <w:szCs w:val="28"/>
              </w:rPr>
            </w:pPr>
          </w:p>
        </w:tc>
        <w:tc>
          <w:tcPr>
            <w:tcW w:w="2254" w:type="dxa"/>
          </w:tcPr>
          <w:p w14:paraId="57DD2129" w14:textId="77777777" w:rsidR="004D7BFC" w:rsidRDefault="004D7BFC" w:rsidP="004D7BFC">
            <w:pPr>
              <w:rPr>
                <w:sz w:val="28"/>
                <w:szCs w:val="28"/>
              </w:rPr>
            </w:pPr>
          </w:p>
        </w:tc>
        <w:tc>
          <w:tcPr>
            <w:tcW w:w="2254" w:type="dxa"/>
          </w:tcPr>
          <w:p w14:paraId="594E0DF1" w14:textId="77777777" w:rsidR="004D7BFC" w:rsidRDefault="004D7BFC" w:rsidP="004D7BFC">
            <w:pPr>
              <w:rPr>
                <w:sz w:val="28"/>
                <w:szCs w:val="28"/>
              </w:rPr>
            </w:pPr>
          </w:p>
        </w:tc>
      </w:tr>
      <w:tr w:rsidR="004D7BFC" w14:paraId="25BD0141" w14:textId="77777777" w:rsidTr="004D7BFC">
        <w:tc>
          <w:tcPr>
            <w:tcW w:w="2254" w:type="dxa"/>
          </w:tcPr>
          <w:p w14:paraId="2E5D82E1" w14:textId="77777777" w:rsidR="004D7BFC" w:rsidRDefault="004D7BFC" w:rsidP="004D7BFC">
            <w:pPr>
              <w:rPr>
                <w:sz w:val="28"/>
                <w:szCs w:val="28"/>
              </w:rPr>
            </w:pPr>
          </w:p>
        </w:tc>
        <w:tc>
          <w:tcPr>
            <w:tcW w:w="2254" w:type="dxa"/>
          </w:tcPr>
          <w:p w14:paraId="5472CFEC" w14:textId="77777777" w:rsidR="004D7BFC" w:rsidRDefault="004D7BFC" w:rsidP="004D7BFC">
            <w:pPr>
              <w:rPr>
                <w:sz w:val="28"/>
                <w:szCs w:val="28"/>
              </w:rPr>
            </w:pPr>
          </w:p>
        </w:tc>
        <w:tc>
          <w:tcPr>
            <w:tcW w:w="2254" w:type="dxa"/>
          </w:tcPr>
          <w:p w14:paraId="539F76F0" w14:textId="77777777" w:rsidR="004D7BFC" w:rsidRDefault="004D7BFC" w:rsidP="004D7BFC">
            <w:pPr>
              <w:rPr>
                <w:sz w:val="28"/>
                <w:szCs w:val="28"/>
              </w:rPr>
            </w:pPr>
          </w:p>
        </w:tc>
        <w:tc>
          <w:tcPr>
            <w:tcW w:w="2254" w:type="dxa"/>
          </w:tcPr>
          <w:p w14:paraId="27A2A5BD" w14:textId="77777777" w:rsidR="004D7BFC" w:rsidRDefault="004D7BFC" w:rsidP="004D7BFC">
            <w:pPr>
              <w:rPr>
                <w:sz w:val="28"/>
                <w:szCs w:val="28"/>
              </w:rPr>
            </w:pPr>
          </w:p>
        </w:tc>
      </w:tr>
      <w:tr w:rsidR="004D7BFC" w14:paraId="7AC99CF1" w14:textId="77777777" w:rsidTr="004D7BFC">
        <w:tc>
          <w:tcPr>
            <w:tcW w:w="2254" w:type="dxa"/>
          </w:tcPr>
          <w:p w14:paraId="1D81BCC7" w14:textId="77777777" w:rsidR="004D7BFC" w:rsidRDefault="004D7BFC" w:rsidP="004D7BFC">
            <w:pPr>
              <w:rPr>
                <w:sz w:val="28"/>
                <w:szCs w:val="28"/>
              </w:rPr>
            </w:pPr>
          </w:p>
        </w:tc>
        <w:tc>
          <w:tcPr>
            <w:tcW w:w="2254" w:type="dxa"/>
          </w:tcPr>
          <w:p w14:paraId="1533EF85" w14:textId="77777777" w:rsidR="004D7BFC" w:rsidRDefault="004D7BFC" w:rsidP="004D7BFC">
            <w:pPr>
              <w:rPr>
                <w:sz w:val="28"/>
                <w:szCs w:val="28"/>
              </w:rPr>
            </w:pPr>
          </w:p>
        </w:tc>
        <w:tc>
          <w:tcPr>
            <w:tcW w:w="2254" w:type="dxa"/>
          </w:tcPr>
          <w:p w14:paraId="047870E6" w14:textId="77777777" w:rsidR="004D7BFC" w:rsidRDefault="004D7BFC" w:rsidP="004D7BFC">
            <w:pPr>
              <w:rPr>
                <w:sz w:val="28"/>
                <w:szCs w:val="28"/>
              </w:rPr>
            </w:pPr>
          </w:p>
        </w:tc>
        <w:tc>
          <w:tcPr>
            <w:tcW w:w="2254" w:type="dxa"/>
          </w:tcPr>
          <w:p w14:paraId="1B8FE825" w14:textId="77777777" w:rsidR="004D7BFC" w:rsidRDefault="004D7BFC" w:rsidP="004D7BFC">
            <w:pPr>
              <w:rPr>
                <w:sz w:val="28"/>
                <w:szCs w:val="28"/>
              </w:rPr>
            </w:pPr>
          </w:p>
        </w:tc>
      </w:tr>
      <w:tr w:rsidR="004D7BFC" w14:paraId="5FD1773A" w14:textId="77777777" w:rsidTr="004D7BFC">
        <w:tc>
          <w:tcPr>
            <w:tcW w:w="2254" w:type="dxa"/>
          </w:tcPr>
          <w:p w14:paraId="0D3306CD" w14:textId="77777777" w:rsidR="004D7BFC" w:rsidRDefault="004D7BFC" w:rsidP="004D7BFC">
            <w:pPr>
              <w:rPr>
                <w:sz w:val="28"/>
                <w:szCs w:val="28"/>
              </w:rPr>
            </w:pPr>
          </w:p>
        </w:tc>
        <w:tc>
          <w:tcPr>
            <w:tcW w:w="2254" w:type="dxa"/>
          </w:tcPr>
          <w:p w14:paraId="7998A688" w14:textId="77777777" w:rsidR="004D7BFC" w:rsidRDefault="004D7BFC" w:rsidP="004D7BFC">
            <w:pPr>
              <w:rPr>
                <w:sz w:val="28"/>
                <w:szCs w:val="28"/>
              </w:rPr>
            </w:pPr>
          </w:p>
        </w:tc>
        <w:tc>
          <w:tcPr>
            <w:tcW w:w="2254" w:type="dxa"/>
          </w:tcPr>
          <w:p w14:paraId="7039BB38" w14:textId="77777777" w:rsidR="004D7BFC" w:rsidRDefault="004D7BFC" w:rsidP="004D7BFC">
            <w:pPr>
              <w:rPr>
                <w:sz w:val="28"/>
                <w:szCs w:val="28"/>
              </w:rPr>
            </w:pPr>
          </w:p>
        </w:tc>
        <w:tc>
          <w:tcPr>
            <w:tcW w:w="2254" w:type="dxa"/>
          </w:tcPr>
          <w:p w14:paraId="71D05172" w14:textId="77777777" w:rsidR="004D7BFC" w:rsidRDefault="004D7BFC" w:rsidP="004D7BFC">
            <w:pPr>
              <w:rPr>
                <w:sz w:val="28"/>
                <w:szCs w:val="28"/>
              </w:rPr>
            </w:pPr>
          </w:p>
        </w:tc>
      </w:tr>
      <w:tr w:rsidR="004D7BFC" w14:paraId="45645CE0" w14:textId="77777777" w:rsidTr="004D7BFC">
        <w:tc>
          <w:tcPr>
            <w:tcW w:w="2254" w:type="dxa"/>
          </w:tcPr>
          <w:p w14:paraId="60FD7F3D" w14:textId="77777777" w:rsidR="004D7BFC" w:rsidRDefault="004D7BFC" w:rsidP="004D7BFC">
            <w:pPr>
              <w:rPr>
                <w:sz w:val="28"/>
                <w:szCs w:val="28"/>
              </w:rPr>
            </w:pPr>
          </w:p>
        </w:tc>
        <w:tc>
          <w:tcPr>
            <w:tcW w:w="2254" w:type="dxa"/>
          </w:tcPr>
          <w:p w14:paraId="78073168" w14:textId="77777777" w:rsidR="004D7BFC" w:rsidRDefault="004D7BFC" w:rsidP="004D7BFC">
            <w:pPr>
              <w:rPr>
                <w:sz w:val="28"/>
                <w:szCs w:val="28"/>
              </w:rPr>
            </w:pPr>
          </w:p>
        </w:tc>
        <w:tc>
          <w:tcPr>
            <w:tcW w:w="2254" w:type="dxa"/>
          </w:tcPr>
          <w:p w14:paraId="46FF5259" w14:textId="77777777" w:rsidR="004D7BFC" w:rsidRDefault="004D7BFC" w:rsidP="004D7BFC">
            <w:pPr>
              <w:rPr>
                <w:sz w:val="28"/>
                <w:szCs w:val="28"/>
              </w:rPr>
            </w:pPr>
          </w:p>
        </w:tc>
        <w:tc>
          <w:tcPr>
            <w:tcW w:w="2254" w:type="dxa"/>
          </w:tcPr>
          <w:p w14:paraId="4C070C01" w14:textId="77777777" w:rsidR="004D7BFC" w:rsidRDefault="004D7BFC" w:rsidP="004D7BFC">
            <w:pPr>
              <w:rPr>
                <w:sz w:val="28"/>
                <w:szCs w:val="28"/>
              </w:rPr>
            </w:pPr>
          </w:p>
        </w:tc>
      </w:tr>
      <w:tr w:rsidR="004D7BFC" w14:paraId="1AD46A59" w14:textId="77777777" w:rsidTr="004D7BFC">
        <w:tc>
          <w:tcPr>
            <w:tcW w:w="2254" w:type="dxa"/>
          </w:tcPr>
          <w:p w14:paraId="39EBDB4E" w14:textId="77777777" w:rsidR="004D7BFC" w:rsidRDefault="004D7BFC" w:rsidP="004D7BFC">
            <w:pPr>
              <w:rPr>
                <w:sz w:val="28"/>
                <w:szCs w:val="28"/>
              </w:rPr>
            </w:pPr>
          </w:p>
        </w:tc>
        <w:tc>
          <w:tcPr>
            <w:tcW w:w="2254" w:type="dxa"/>
          </w:tcPr>
          <w:p w14:paraId="28490AB7" w14:textId="77777777" w:rsidR="004D7BFC" w:rsidRDefault="004D7BFC" w:rsidP="004D7BFC">
            <w:pPr>
              <w:rPr>
                <w:sz w:val="28"/>
                <w:szCs w:val="28"/>
              </w:rPr>
            </w:pPr>
          </w:p>
        </w:tc>
        <w:tc>
          <w:tcPr>
            <w:tcW w:w="2254" w:type="dxa"/>
          </w:tcPr>
          <w:p w14:paraId="152CDDFB" w14:textId="77777777" w:rsidR="004D7BFC" w:rsidRDefault="004D7BFC" w:rsidP="004D7BFC">
            <w:pPr>
              <w:rPr>
                <w:sz w:val="28"/>
                <w:szCs w:val="28"/>
              </w:rPr>
            </w:pPr>
          </w:p>
        </w:tc>
        <w:tc>
          <w:tcPr>
            <w:tcW w:w="2254" w:type="dxa"/>
          </w:tcPr>
          <w:p w14:paraId="754CB54E" w14:textId="77777777" w:rsidR="004D7BFC" w:rsidRDefault="004D7BFC" w:rsidP="004D7BFC">
            <w:pPr>
              <w:rPr>
                <w:sz w:val="28"/>
                <w:szCs w:val="28"/>
              </w:rPr>
            </w:pPr>
          </w:p>
        </w:tc>
      </w:tr>
      <w:tr w:rsidR="004D7BFC" w14:paraId="56F3FD29" w14:textId="77777777" w:rsidTr="004D7BFC">
        <w:tc>
          <w:tcPr>
            <w:tcW w:w="2254" w:type="dxa"/>
          </w:tcPr>
          <w:p w14:paraId="4D7E2A1D" w14:textId="77777777" w:rsidR="004D7BFC" w:rsidRDefault="004D7BFC" w:rsidP="004D7BFC">
            <w:pPr>
              <w:rPr>
                <w:sz w:val="28"/>
                <w:szCs w:val="28"/>
              </w:rPr>
            </w:pPr>
          </w:p>
        </w:tc>
        <w:tc>
          <w:tcPr>
            <w:tcW w:w="2254" w:type="dxa"/>
          </w:tcPr>
          <w:p w14:paraId="7C2272DF" w14:textId="77777777" w:rsidR="004D7BFC" w:rsidRDefault="004D7BFC" w:rsidP="004D7BFC">
            <w:pPr>
              <w:rPr>
                <w:sz w:val="28"/>
                <w:szCs w:val="28"/>
              </w:rPr>
            </w:pPr>
          </w:p>
        </w:tc>
        <w:tc>
          <w:tcPr>
            <w:tcW w:w="2254" w:type="dxa"/>
          </w:tcPr>
          <w:p w14:paraId="509DDB22" w14:textId="77777777" w:rsidR="004D7BFC" w:rsidRDefault="004D7BFC" w:rsidP="004D7BFC">
            <w:pPr>
              <w:rPr>
                <w:sz w:val="28"/>
                <w:szCs w:val="28"/>
              </w:rPr>
            </w:pPr>
          </w:p>
        </w:tc>
        <w:tc>
          <w:tcPr>
            <w:tcW w:w="2254" w:type="dxa"/>
          </w:tcPr>
          <w:p w14:paraId="52EC8696" w14:textId="77777777" w:rsidR="004D7BFC" w:rsidRDefault="004D7BFC" w:rsidP="004D7BFC">
            <w:pPr>
              <w:rPr>
                <w:sz w:val="28"/>
                <w:szCs w:val="28"/>
              </w:rPr>
            </w:pPr>
          </w:p>
        </w:tc>
      </w:tr>
      <w:tr w:rsidR="004D7BFC" w14:paraId="6FCDB6B0" w14:textId="77777777" w:rsidTr="004D7BFC">
        <w:tc>
          <w:tcPr>
            <w:tcW w:w="2254" w:type="dxa"/>
          </w:tcPr>
          <w:p w14:paraId="36316106" w14:textId="77777777" w:rsidR="004D7BFC" w:rsidRDefault="004D7BFC" w:rsidP="004D7BFC">
            <w:pPr>
              <w:rPr>
                <w:sz w:val="28"/>
                <w:szCs w:val="28"/>
              </w:rPr>
            </w:pPr>
          </w:p>
        </w:tc>
        <w:tc>
          <w:tcPr>
            <w:tcW w:w="2254" w:type="dxa"/>
          </w:tcPr>
          <w:p w14:paraId="1F63F1EE" w14:textId="77777777" w:rsidR="004D7BFC" w:rsidRDefault="004D7BFC" w:rsidP="004D7BFC">
            <w:pPr>
              <w:rPr>
                <w:sz w:val="28"/>
                <w:szCs w:val="28"/>
              </w:rPr>
            </w:pPr>
          </w:p>
        </w:tc>
        <w:tc>
          <w:tcPr>
            <w:tcW w:w="2254" w:type="dxa"/>
          </w:tcPr>
          <w:p w14:paraId="58450DA1" w14:textId="77777777" w:rsidR="004D7BFC" w:rsidRDefault="004D7BFC" w:rsidP="004D7BFC">
            <w:pPr>
              <w:rPr>
                <w:sz w:val="28"/>
                <w:szCs w:val="28"/>
              </w:rPr>
            </w:pPr>
          </w:p>
        </w:tc>
        <w:tc>
          <w:tcPr>
            <w:tcW w:w="2254" w:type="dxa"/>
          </w:tcPr>
          <w:p w14:paraId="6C28AEFB" w14:textId="77777777" w:rsidR="004D7BFC" w:rsidRDefault="004D7BFC" w:rsidP="004D7BFC">
            <w:pPr>
              <w:rPr>
                <w:sz w:val="28"/>
                <w:szCs w:val="28"/>
              </w:rPr>
            </w:pPr>
          </w:p>
        </w:tc>
      </w:tr>
      <w:tr w:rsidR="004D7BFC" w14:paraId="4AE0D699" w14:textId="77777777" w:rsidTr="004D7BFC">
        <w:tc>
          <w:tcPr>
            <w:tcW w:w="2254" w:type="dxa"/>
          </w:tcPr>
          <w:p w14:paraId="08BD92B2" w14:textId="77777777" w:rsidR="004D7BFC" w:rsidRDefault="004D7BFC" w:rsidP="004D7BFC">
            <w:pPr>
              <w:rPr>
                <w:sz w:val="28"/>
                <w:szCs w:val="28"/>
              </w:rPr>
            </w:pPr>
          </w:p>
        </w:tc>
        <w:tc>
          <w:tcPr>
            <w:tcW w:w="2254" w:type="dxa"/>
          </w:tcPr>
          <w:p w14:paraId="6BB17920" w14:textId="77777777" w:rsidR="004D7BFC" w:rsidRDefault="004D7BFC" w:rsidP="004D7BFC">
            <w:pPr>
              <w:rPr>
                <w:sz w:val="28"/>
                <w:szCs w:val="28"/>
              </w:rPr>
            </w:pPr>
          </w:p>
        </w:tc>
        <w:tc>
          <w:tcPr>
            <w:tcW w:w="2254" w:type="dxa"/>
          </w:tcPr>
          <w:p w14:paraId="12809EE3" w14:textId="77777777" w:rsidR="004D7BFC" w:rsidRDefault="004D7BFC" w:rsidP="004D7BFC">
            <w:pPr>
              <w:rPr>
                <w:sz w:val="28"/>
                <w:szCs w:val="28"/>
              </w:rPr>
            </w:pPr>
          </w:p>
        </w:tc>
        <w:tc>
          <w:tcPr>
            <w:tcW w:w="2254" w:type="dxa"/>
          </w:tcPr>
          <w:p w14:paraId="6B5C316B" w14:textId="77777777" w:rsidR="004D7BFC" w:rsidRDefault="004D7BFC" w:rsidP="004D7BFC">
            <w:pPr>
              <w:rPr>
                <w:sz w:val="28"/>
                <w:szCs w:val="28"/>
              </w:rPr>
            </w:pPr>
          </w:p>
        </w:tc>
      </w:tr>
      <w:tr w:rsidR="004D7BFC" w14:paraId="040C54FA" w14:textId="77777777" w:rsidTr="004D7BFC">
        <w:tc>
          <w:tcPr>
            <w:tcW w:w="2254" w:type="dxa"/>
          </w:tcPr>
          <w:p w14:paraId="28AF9BAE" w14:textId="77777777" w:rsidR="004D7BFC" w:rsidRDefault="004D7BFC" w:rsidP="004D7BFC">
            <w:pPr>
              <w:rPr>
                <w:sz w:val="28"/>
                <w:szCs w:val="28"/>
              </w:rPr>
            </w:pPr>
          </w:p>
        </w:tc>
        <w:tc>
          <w:tcPr>
            <w:tcW w:w="2254" w:type="dxa"/>
          </w:tcPr>
          <w:p w14:paraId="73F426FE" w14:textId="77777777" w:rsidR="004D7BFC" w:rsidRDefault="004D7BFC" w:rsidP="004D7BFC">
            <w:pPr>
              <w:rPr>
                <w:sz w:val="28"/>
                <w:szCs w:val="28"/>
              </w:rPr>
            </w:pPr>
          </w:p>
        </w:tc>
        <w:tc>
          <w:tcPr>
            <w:tcW w:w="2254" w:type="dxa"/>
          </w:tcPr>
          <w:p w14:paraId="7888E03C" w14:textId="77777777" w:rsidR="004D7BFC" w:rsidRDefault="004D7BFC" w:rsidP="004D7BFC">
            <w:pPr>
              <w:rPr>
                <w:sz w:val="28"/>
                <w:szCs w:val="28"/>
              </w:rPr>
            </w:pPr>
          </w:p>
        </w:tc>
        <w:tc>
          <w:tcPr>
            <w:tcW w:w="2254" w:type="dxa"/>
          </w:tcPr>
          <w:p w14:paraId="360F4D11" w14:textId="77777777" w:rsidR="004D7BFC" w:rsidRDefault="004D7BFC" w:rsidP="004D7BFC">
            <w:pPr>
              <w:rPr>
                <w:sz w:val="28"/>
                <w:szCs w:val="28"/>
              </w:rPr>
            </w:pPr>
          </w:p>
        </w:tc>
      </w:tr>
      <w:tr w:rsidR="004D7BFC" w14:paraId="77B211EC" w14:textId="77777777" w:rsidTr="004D7BFC">
        <w:tc>
          <w:tcPr>
            <w:tcW w:w="2254" w:type="dxa"/>
          </w:tcPr>
          <w:p w14:paraId="65C7D63E" w14:textId="77777777" w:rsidR="004D7BFC" w:rsidRDefault="004D7BFC" w:rsidP="004D7BFC">
            <w:pPr>
              <w:rPr>
                <w:sz w:val="28"/>
                <w:szCs w:val="28"/>
              </w:rPr>
            </w:pPr>
          </w:p>
        </w:tc>
        <w:tc>
          <w:tcPr>
            <w:tcW w:w="2254" w:type="dxa"/>
          </w:tcPr>
          <w:p w14:paraId="3E72FAF0" w14:textId="77777777" w:rsidR="004D7BFC" w:rsidRDefault="004D7BFC" w:rsidP="004D7BFC">
            <w:pPr>
              <w:rPr>
                <w:sz w:val="28"/>
                <w:szCs w:val="28"/>
              </w:rPr>
            </w:pPr>
          </w:p>
        </w:tc>
        <w:tc>
          <w:tcPr>
            <w:tcW w:w="2254" w:type="dxa"/>
          </w:tcPr>
          <w:p w14:paraId="5C11B109" w14:textId="77777777" w:rsidR="004D7BFC" w:rsidRDefault="004D7BFC" w:rsidP="004D7BFC">
            <w:pPr>
              <w:rPr>
                <w:sz w:val="28"/>
                <w:szCs w:val="28"/>
              </w:rPr>
            </w:pPr>
          </w:p>
        </w:tc>
        <w:tc>
          <w:tcPr>
            <w:tcW w:w="2254" w:type="dxa"/>
          </w:tcPr>
          <w:p w14:paraId="2DC19D08" w14:textId="77777777" w:rsidR="004D7BFC" w:rsidRDefault="004D7BFC" w:rsidP="004D7BFC">
            <w:pPr>
              <w:rPr>
                <w:sz w:val="28"/>
                <w:szCs w:val="28"/>
              </w:rPr>
            </w:pPr>
          </w:p>
        </w:tc>
      </w:tr>
    </w:tbl>
    <w:p w14:paraId="78FB9B99" w14:textId="55034931" w:rsidR="004D7BFC" w:rsidRDefault="004D7BFC" w:rsidP="004D7BFC">
      <w:pPr>
        <w:rPr>
          <w:b/>
          <w:bCs/>
          <w:sz w:val="40"/>
          <w:szCs w:val="40"/>
        </w:rPr>
      </w:pPr>
      <w:r w:rsidRPr="006D232B">
        <w:rPr>
          <w:b/>
          <w:bCs/>
          <w:sz w:val="40"/>
          <w:szCs w:val="40"/>
          <w:u w:val="single"/>
        </w:rPr>
        <w:lastRenderedPageBreak/>
        <w:t>NOTE</w:t>
      </w:r>
      <w:r w:rsidRPr="006D232B">
        <w:rPr>
          <w:b/>
          <w:bCs/>
          <w:sz w:val="40"/>
          <w:szCs w:val="40"/>
        </w:rPr>
        <w:t>: IF ACTIVATI</w:t>
      </w:r>
      <w:r w:rsidR="006D232B">
        <w:rPr>
          <w:b/>
          <w:bCs/>
          <w:sz w:val="40"/>
          <w:szCs w:val="40"/>
        </w:rPr>
        <w:t>ON OF</w:t>
      </w:r>
      <w:r w:rsidRPr="006D232B">
        <w:rPr>
          <w:b/>
          <w:bCs/>
          <w:sz w:val="40"/>
          <w:szCs w:val="40"/>
        </w:rPr>
        <w:t xml:space="preserve"> THE EMERGENCY </w:t>
      </w:r>
      <w:r w:rsidR="00483AB8" w:rsidRPr="006D232B">
        <w:rPr>
          <w:b/>
          <w:bCs/>
          <w:sz w:val="40"/>
          <w:szCs w:val="40"/>
        </w:rPr>
        <w:t xml:space="preserve">RESPONSE </w:t>
      </w:r>
      <w:r w:rsidRPr="006D232B">
        <w:rPr>
          <w:b/>
          <w:bCs/>
          <w:sz w:val="40"/>
          <w:szCs w:val="40"/>
        </w:rPr>
        <w:t xml:space="preserve">PLAN HAS BEEN TRIGGERED GO STRAIGHT </w:t>
      </w:r>
      <w:proofErr w:type="gramStart"/>
      <w:r w:rsidRPr="006D232B">
        <w:rPr>
          <w:b/>
          <w:bCs/>
          <w:sz w:val="40"/>
          <w:szCs w:val="40"/>
        </w:rPr>
        <w:t>TO</w:t>
      </w:r>
      <w:r w:rsidR="003C508C" w:rsidRPr="006D232B">
        <w:rPr>
          <w:b/>
          <w:bCs/>
          <w:sz w:val="40"/>
          <w:szCs w:val="40"/>
        </w:rPr>
        <w:t xml:space="preserve">  </w:t>
      </w:r>
      <w:r w:rsidR="00B619A7">
        <w:rPr>
          <w:b/>
          <w:bCs/>
          <w:sz w:val="40"/>
          <w:szCs w:val="40"/>
        </w:rPr>
        <w:t>SECTION</w:t>
      </w:r>
      <w:proofErr w:type="gramEnd"/>
      <w:r w:rsidR="00B619A7">
        <w:rPr>
          <w:b/>
          <w:bCs/>
          <w:sz w:val="40"/>
          <w:szCs w:val="40"/>
        </w:rPr>
        <w:t xml:space="preserve"> </w:t>
      </w:r>
      <w:r w:rsidR="00DA5CE4" w:rsidRPr="006D232B">
        <w:rPr>
          <w:b/>
          <w:bCs/>
          <w:sz w:val="40"/>
          <w:szCs w:val="40"/>
        </w:rPr>
        <w:t xml:space="preserve">12 - </w:t>
      </w:r>
      <w:r w:rsidR="003C508C" w:rsidRPr="006D232B">
        <w:rPr>
          <w:b/>
          <w:bCs/>
          <w:sz w:val="40"/>
          <w:szCs w:val="40"/>
        </w:rPr>
        <w:t>EMERGENCY RESPONSE.</w:t>
      </w:r>
    </w:p>
    <w:p w14:paraId="1982FD81" w14:textId="77777777" w:rsidR="006D232B" w:rsidRDefault="006D232B" w:rsidP="004D7BFC">
      <w:pPr>
        <w:rPr>
          <w:b/>
          <w:bCs/>
          <w:sz w:val="40"/>
          <w:szCs w:val="40"/>
        </w:rPr>
      </w:pPr>
    </w:p>
    <w:p w14:paraId="748AC653" w14:textId="77777777" w:rsidR="006D232B" w:rsidRPr="006D232B" w:rsidRDefault="006D232B" w:rsidP="006D232B">
      <w:pPr>
        <w:jc w:val="center"/>
        <w:rPr>
          <w:b/>
          <w:bCs/>
          <w:sz w:val="40"/>
          <w:szCs w:val="40"/>
          <w:u w:val="single"/>
        </w:rPr>
      </w:pPr>
      <w:r w:rsidRPr="006D232B">
        <w:rPr>
          <w:b/>
          <w:bCs/>
          <w:sz w:val="40"/>
          <w:szCs w:val="40"/>
          <w:u w:val="single"/>
        </w:rPr>
        <w:t>Contents</w:t>
      </w:r>
    </w:p>
    <w:p w14:paraId="10B6B495" w14:textId="77777777" w:rsidR="006D232B" w:rsidRDefault="006D232B" w:rsidP="004D7BFC">
      <w:pPr>
        <w:rPr>
          <w:sz w:val="28"/>
          <w:szCs w:val="28"/>
        </w:rPr>
      </w:pPr>
    </w:p>
    <w:p w14:paraId="0C66F785" w14:textId="5EE4F5CD" w:rsidR="003C508C" w:rsidRDefault="003C508C" w:rsidP="004D7BFC">
      <w:pPr>
        <w:rPr>
          <w:sz w:val="28"/>
          <w:szCs w:val="28"/>
        </w:rPr>
      </w:pPr>
      <w:r>
        <w:rPr>
          <w:sz w:val="28"/>
          <w:szCs w:val="28"/>
        </w:rPr>
        <w:t>1</w:t>
      </w:r>
      <w:r w:rsidR="00DA5CE4">
        <w:rPr>
          <w:sz w:val="28"/>
          <w:szCs w:val="28"/>
        </w:rPr>
        <w:t>.0</w:t>
      </w:r>
      <w:r w:rsidR="006274A7">
        <w:rPr>
          <w:sz w:val="28"/>
          <w:szCs w:val="28"/>
        </w:rPr>
        <w:t xml:space="preserve"> -</w:t>
      </w:r>
      <w:r>
        <w:rPr>
          <w:sz w:val="28"/>
          <w:szCs w:val="28"/>
        </w:rPr>
        <w:t xml:space="preserve"> Introduction</w:t>
      </w:r>
    </w:p>
    <w:p w14:paraId="4381D5C5" w14:textId="595EB3E8" w:rsidR="003C508C" w:rsidRDefault="00D36954" w:rsidP="004D7BFC">
      <w:pPr>
        <w:rPr>
          <w:sz w:val="28"/>
          <w:szCs w:val="28"/>
        </w:rPr>
      </w:pPr>
      <w:r>
        <w:rPr>
          <w:sz w:val="28"/>
          <w:szCs w:val="28"/>
        </w:rPr>
        <w:t>2</w:t>
      </w:r>
      <w:r w:rsidR="00DA5CE4">
        <w:rPr>
          <w:sz w:val="28"/>
          <w:szCs w:val="28"/>
        </w:rPr>
        <w:t>.0</w:t>
      </w:r>
      <w:r w:rsidR="006274A7">
        <w:rPr>
          <w:sz w:val="28"/>
          <w:szCs w:val="28"/>
        </w:rPr>
        <w:t xml:space="preserve"> -</w:t>
      </w:r>
      <w:r>
        <w:rPr>
          <w:sz w:val="28"/>
          <w:szCs w:val="28"/>
        </w:rPr>
        <w:t xml:space="preserve"> Community </w:t>
      </w:r>
      <w:r w:rsidR="00815A42">
        <w:rPr>
          <w:sz w:val="28"/>
          <w:szCs w:val="28"/>
        </w:rPr>
        <w:t xml:space="preserve">Emergency </w:t>
      </w:r>
      <w:r>
        <w:rPr>
          <w:sz w:val="28"/>
          <w:szCs w:val="28"/>
        </w:rPr>
        <w:t>Response Team</w:t>
      </w:r>
    </w:p>
    <w:p w14:paraId="0870D552" w14:textId="63C29BD7" w:rsidR="00D36954" w:rsidRDefault="00D36954" w:rsidP="00AB19D2">
      <w:pPr>
        <w:ind w:firstLine="720"/>
        <w:rPr>
          <w:sz w:val="28"/>
          <w:szCs w:val="28"/>
        </w:rPr>
      </w:pPr>
      <w:r>
        <w:rPr>
          <w:sz w:val="28"/>
          <w:szCs w:val="28"/>
        </w:rPr>
        <w:t xml:space="preserve">2.1 </w:t>
      </w:r>
      <w:r w:rsidR="006274A7">
        <w:rPr>
          <w:sz w:val="28"/>
          <w:szCs w:val="28"/>
        </w:rPr>
        <w:t xml:space="preserve">- </w:t>
      </w:r>
      <w:r>
        <w:rPr>
          <w:sz w:val="28"/>
          <w:szCs w:val="28"/>
        </w:rPr>
        <w:t xml:space="preserve">Community </w:t>
      </w:r>
      <w:r w:rsidR="00815A42">
        <w:rPr>
          <w:sz w:val="28"/>
          <w:szCs w:val="28"/>
        </w:rPr>
        <w:t xml:space="preserve">Emergency </w:t>
      </w:r>
      <w:r>
        <w:rPr>
          <w:sz w:val="28"/>
          <w:szCs w:val="28"/>
        </w:rPr>
        <w:t>Response Team Responsibilities</w:t>
      </w:r>
    </w:p>
    <w:p w14:paraId="59C1AC73" w14:textId="4A7A2E3E" w:rsidR="00D36954" w:rsidRDefault="00D36954" w:rsidP="004D7BFC">
      <w:pPr>
        <w:rPr>
          <w:sz w:val="28"/>
          <w:szCs w:val="28"/>
        </w:rPr>
      </w:pPr>
      <w:r>
        <w:rPr>
          <w:sz w:val="28"/>
          <w:szCs w:val="28"/>
        </w:rPr>
        <w:t>3</w:t>
      </w:r>
      <w:r w:rsidR="00DA5CE4">
        <w:rPr>
          <w:sz w:val="28"/>
          <w:szCs w:val="28"/>
        </w:rPr>
        <w:t>.0</w:t>
      </w:r>
      <w:r w:rsidR="006274A7">
        <w:rPr>
          <w:sz w:val="28"/>
          <w:szCs w:val="28"/>
        </w:rPr>
        <w:t xml:space="preserve"> -</w:t>
      </w:r>
      <w:r>
        <w:rPr>
          <w:sz w:val="28"/>
          <w:szCs w:val="28"/>
        </w:rPr>
        <w:t xml:space="preserve"> Arrangements Between Emergency Services and Local Authorities</w:t>
      </w:r>
    </w:p>
    <w:p w14:paraId="22291132" w14:textId="5BF9B1CF" w:rsidR="00D36954" w:rsidRDefault="00D36954" w:rsidP="004D7BFC">
      <w:pPr>
        <w:rPr>
          <w:sz w:val="28"/>
          <w:szCs w:val="28"/>
        </w:rPr>
      </w:pPr>
      <w:r>
        <w:rPr>
          <w:sz w:val="28"/>
          <w:szCs w:val="28"/>
        </w:rPr>
        <w:t>4</w:t>
      </w:r>
      <w:r w:rsidR="00DA5CE4">
        <w:rPr>
          <w:sz w:val="28"/>
          <w:szCs w:val="28"/>
        </w:rPr>
        <w:t>.0</w:t>
      </w:r>
      <w:r w:rsidR="006274A7">
        <w:rPr>
          <w:sz w:val="28"/>
          <w:szCs w:val="28"/>
        </w:rPr>
        <w:t xml:space="preserve"> -</w:t>
      </w:r>
      <w:r>
        <w:rPr>
          <w:sz w:val="28"/>
          <w:szCs w:val="28"/>
        </w:rPr>
        <w:t xml:space="preserve"> Identifying and Preparing for </w:t>
      </w:r>
      <w:r w:rsidR="00870557">
        <w:rPr>
          <w:sz w:val="28"/>
          <w:szCs w:val="28"/>
        </w:rPr>
        <w:t>Potential Hazards</w:t>
      </w:r>
    </w:p>
    <w:p w14:paraId="5637DEE6" w14:textId="14BBAF06" w:rsidR="00DA5CE4" w:rsidRDefault="00D36954" w:rsidP="00AB19D2">
      <w:pPr>
        <w:ind w:firstLine="720"/>
        <w:rPr>
          <w:sz w:val="28"/>
          <w:szCs w:val="28"/>
        </w:rPr>
      </w:pPr>
      <w:r>
        <w:rPr>
          <w:sz w:val="28"/>
          <w:szCs w:val="28"/>
        </w:rPr>
        <w:t>4.1</w:t>
      </w:r>
      <w:r w:rsidR="006274A7">
        <w:rPr>
          <w:sz w:val="28"/>
          <w:szCs w:val="28"/>
        </w:rPr>
        <w:t xml:space="preserve"> - </w:t>
      </w:r>
      <w:r>
        <w:rPr>
          <w:sz w:val="28"/>
          <w:szCs w:val="28"/>
        </w:rPr>
        <w:t xml:space="preserve">Risk Assessments for </w:t>
      </w:r>
      <w:r w:rsidR="00DA5CE4">
        <w:rPr>
          <w:sz w:val="28"/>
          <w:szCs w:val="28"/>
        </w:rPr>
        <w:t>Identified Potential</w:t>
      </w:r>
      <w:r>
        <w:rPr>
          <w:sz w:val="28"/>
          <w:szCs w:val="28"/>
        </w:rPr>
        <w:t xml:space="preserve"> </w:t>
      </w:r>
      <w:r w:rsidR="00694CF9">
        <w:rPr>
          <w:sz w:val="28"/>
          <w:szCs w:val="28"/>
        </w:rPr>
        <w:t>Hazards</w:t>
      </w:r>
    </w:p>
    <w:p w14:paraId="04CA9F80" w14:textId="379BD48E" w:rsidR="00D36954" w:rsidRDefault="00D36954" w:rsidP="004D7BFC">
      <w:pPr>
        <w:rPr>
          <w:sz w:val="28"/>
          <w:szCs w:val="28"/>
        </w:rPr>
      </w:pPr>
      <w:r>
        <w:rPr>
          <w:sz w:val="28"/>
          <w:szCs w:val="28"/>
        </w:rPr>
        <w:t>5</w:t>
      </w:r>
      <w:r w:rsidR="00DA5CE4">
        <w:rPr>
          <w:sz w:val="28"/>
          <w:szCs w:val="28"/>
        </w:rPr>
        <w:t>.0</w:t>
      </w:r>
      <w:r>
        <w:rPr>
          <w:sz w:val="28"/>
          <w:szCs w:val="28"/>
        </w:rPr>
        <w:t xml:space="preserve"> </w:t>
      </w:r>
      <w:r w:rsidR="006274A7">
        <w:rPr>
          <w:sz w:val="28"/>
          <w:szCs w:val="28"/>
        </w:rPr>
        <w:t xml:space="preserve">- </w:t>
      </w:r>
      <w:r>
        <w:rPr>
          <w:sz w:val="28"/>
          <w:szCs w:val="28"/>
        </w:rPr>
        <w:t xml:space="preserve">Activating the </w:t>
      </w:r>
      <w:r w:rsidR="00AB19D2">
        <w:rPr>
          <w:sz w:val="28"/>
          <w:szCs w:val="28"/>
        </w:rPr>
        <w:t xml:space="preserve">Community </w:t>
      </w:r>
      <w:r>
        <w:rPr>
          <w:sz w:val="28"/>
          <w:szCs w:val="28"/>
        </w:rPr>
        <w:t xml:space="preserve">Emergency </w:t>
      </w:r>
      <w:r w:rsidR="00483AB8">
        <w:rPr>
          <w:sz w:val="28"/>
          <w:szCs w:val="28"/>
        </w:rPr>
        <w:t xml:space="preserve">Response </w:t>
      </w:r>
      <w:r>
        <w:rPr>
          <w:sz w:val="28"/>
          <w:szCs w:val="28"/>
        </w:rPr>
        <w:t>Plan</w:t>
      </w:r>
    </w:p>
    <w:p w14:paraId="5E0D29A5" w14:textId="0E2AF3A7" w:rsidR="00D36954" w:rsidRDefault="00D36954" w:rsidP="004D7BFC">
      <w:pPr>
        <w:rPr>
          <w:sz w:val="28"/>
          <w:szCs w:val="28"/>
        </w:rPr>
      </w:pPr>
      <w:r>
        <w:rPr>
          <w:sz w:val="28"/>
          <w:szCs w:val="28"/>
        </w:rPr>
        <w:t>6</w:t>
      </w:r>
      <w:r w:rsidR="00DA5CE4">
        <w:rPr>
          <w:sz w:val="28"/>
          <w:szCs w:val="28"/>
        </w:rPr>
        <w:t>.0</w:t>
      </w:r>
      <w:r>
        <w:rPr>
          <w:sz w:val="28"/>
          <w:szCs w:val="28"/>
        </w:rPr>
        <w:t xml:space="preserve"> </w:t>
      </w:r>
      <w:r w:rsidR="006274A7">
        <w:rPr>
          <w:sz w:val="28"/>
          <w:szCs w:val="28"/>
        </w:rPr>
        <w:t xml:space="preserve">- </w:t>
      </w:r>
      <w:r>
        <w:rPr>
          <w:sz w:val="28"/>
          <w:szCs w:val="28"/>
        </w:rPr>
        <w:t>Taking Control and Managing the Incident</w:t>
      </w:r>
    </w:p>
    <w:p w14:paraId="1474D500" w14:textId="511E1227" w:rsidR="00D36954" w:rsidRDefault="00D36954" w:rsidP="004D7BFC">
      <w:pPr>
        <w:rPr>
          <w:sz w:val="28"/>
          <w:szCs w:val="28"/>
        </w:rPr>
      </w:pPr>
      <w:r>
        <w:rPr>
          <w:sz w:val="28"/>
          <w:szCs w:val="28"/>
        </w:rPr>
        <w:t>7</w:t>
      </w:r>
      <w:r w:rsidR="00DA5CE4">
        <w:rPr>
          <w:sz w:val="28"/>
          <w:szCs w:val="28"/>
        </w:rPr>
        <w:t>.0</w:t>
      </w:r>
      <w:r w:rsidR="006274A7">
        <w:rPr>
          <w:sz w:val="28"/>
          <w:szCs w:val="28"/>
        </w:rPr>
        <w:t xml:space="preserve"> -</w:t>
      </w:r>
      <w:r>
        <w:rPr>
          <w:sz w:val="28"/>
          <w:szCs w:val="28"/>
        </w:rPr>
        <w:t xml:space="preserve"> Resources</w:t>
      </w:r>
    </w:p>
    <w:p w14:paraId="0DC932D8" w14:textId="697D0A4D" w:rsidR="00D36954" w:rsidRDefault="00D36954" w:rsidP="004D7BFC">
      <w:pPr>
        <w:rPr>
          <w:sz w:val="28"/>
          <w:szCs w:val="28"/>
        </w:rPr>
      </w:pPr>
      <w:r>
        <w:rPr>
          <w:sz w:val="28"/>
          <w:szCs w:val="28"/>
        </w:rPr>
        <w:t>8</w:t>
      </w:r>
      <w:r w:rsidR="00DA5CE4">
        <w:rPr>
          <w:sz w:val="28"/>
          <w:szCs w:val="28"/>
        </w:rPr>
        <w:t>.0</w:t>
      </w:r>
      <w:r>
        <w:rPr>
          <w:sz w:val="28"/>
          <w:szCs w:val="28"/>
        </w:rPr>
        <w:t xml:space="preserve"> </w:t>
      </w:r>
      <w:r w:rsidR="006274A7">
        <w:rPr>
          <w:sz w:val="28"/>
          <w:szCs w:val="28"/>
        </w:rPr>
        <w:t xml:space="preserve">- </w:t>
      </w:r>
      <w:r>
        <w:rPr>
          <w:sz w:val="28"/>
          <w:szCs w:val="28"/>
        </w:rPr>
        <w:t>Contact List</w:t>
      </w:r>
      <w:r w:rsidR="00AB19D2">
        <w:rPr>
          <w:sz w:val="28"/>
          <w:szCs w:val="28"/>
        </w:rPr>
        <w:t>s</w:t>
      </w:r>
    </w:p>
    <w:p w14:paraId="2D87B45F" w14:textId="0F31F512" w:rsidR="00AB19D2" w:rsidRDefault="00AB19D2" w:rsidP="004D7BFC">
      <w:pPr>
        <w:rPr>
          <w:sz w:val="28"/>
          <w:szCs w:val="28"/>
        </w:rPr>
      </w:pPr>
      <w:r>
        <w:rPr>
          <w:sz w:val="28"/>
          <w:szCs w:val="28"/>
        </w:rPr>
        <w:tab/>
        <w:t>8.1 – Key contacts list</w:t>
      </w:r>
      <w:r w:rsidR="00F37E10">
        <w:rPr>
          <w:sz w:val="28"/>
          <w:szCs w:val="28"/>
        </w:rPr>
        <w:t xml:space="preserve"> </w:t>
      </w:r>
      <w:r>
        <w:rPr>
          <w:sz w:val="28"/>
          <w:szCs w:val="28"/>
        </w:rPr>
        <w:t>(publicly available)</w:t>
      </w:r>
    </w:p>
    <w:p w14:paraId="7AABA93A" w14:textId="71FEF4CA" w:rsidR="00AB19D2" w:rsidRDefault="00AB19D2" w:rsidP="004D7BFC">
      <w:pPr>
        <w:rPr>
          <w:sz w:val="28"/>
          <w:szCs w:val="28"/>
        </w:rPr>
      </w:pPr>
      <w:r>
        <w:rPr>
          <w:sz w:val="28"/>
          <w:szCs w:val="28"/>
        </w:rPr>
        <w:tab/>
        <w:t>8.2 – Restricted list</w:t>
      </w:r>
      <w:r w:rsidR="00F37E10">
        <w:rPr>
          <w:sz w:val="28"/>
          <w:szCs w:val="28"/>
        </w:rPr>
        <w:t xml:space="preserve"> </w:t>
      </w:r>
      <w:r>
        <w:rPr>
          <w:sz w:val="28"/>
          <w:szCs w:val="28"/>
        </w:rPr>
        <w:t>(</w:t>
      </w:r>
      <w:r w:rsidR="00AC4BC1">
        <w:rPr>
          <w:sz w:val="28"/>
          <w:szCs w:val="28"/>
        </w:rPr>
        <w:t xml:space="preserve">vulnerable people, </w:t>
      </w:r>
      <w:r w:rsidR="00F37E10">
        <w:rPr>
          <w:sz w:val="28"/>
          <w:szCs w:val="28"/>
        </w:rPr>
        <w:t>households</w:t>
      </w:r>
      <w:r w:rsidR="00AC4BC1">
        <w:rPr>
          <w:sz w:val="28"/>
          <w:szCs w:val="28"/>
        </w:rPr>
        <w:t>)</w:t>
      </w:r>
    </w:p>
    <w:p w14:paraId="5EB4FF84" w14:textId="085DBF38" w:rsidR="00D36954" w:rsidRDefault="00D36954" w:rsidP="004D7BFC">
      <w:pPr>
        <w:rPr>
          <w:sz w:val="28"/>
          <w:szCs w:val="28"/>
        </w:rPr>
      </w:pPr>
      <w:r>
        <w:rPr>
          <w:sz w:val="28"/>
          <w:szCs w:val="28"/>
        </w:rPr>
        <w:t>9</w:t>
      </w:r>
      <w:r w:rsidR="00DA5CE4">
        <w:rPr>
          <w:sz w:val="28"/>
          <w:szCs w:val="28"/>
        </w:rPr>
        <w:t>.0</w:t>
      </w:r>
      <w:r>
        <w:rPr>
          <w:sz w:val="28"/>
          <w:szCs w:val="28"/>
        </w:rPr>
        <w:t xml:space="preserve"> </w:t>
      </w:r>
      <w:r w:rsidR="006274A7">
        <w:rPr>
          <w:sz w:val="28"/>
          <w:szCs w:val="28"/>
        </w:rPr>
        <w:t xml:space="preserve">- </w:t>
      </w:r>
      <w:r>
        <w:rPr>
          <w:sz w:val="28"/>
          <w:szCs w:val="28"/>
        </w:rPr>
        <w:t>Community Shelters</w:t>
      </w:r>
    </w:p>
    <w:p w14:paraId="6CEBEF3D" w14:textId="59B5B4CA" w:rsidR="00D36954" w:rsidRDefault="00D36954" w:rsidP="004D7BFC">
      <w:pPr>
        <w:rPr>
          <w:sz w:val="28"/>
          <w:szCs w:val="28"/>
        </w:rPr>
      </w:pPr>
      <w:r>
        <w:rPr>
          <w:sz w:val="28"/>
          <w:szCs w:val="28"/>
        </w:rPr>
        <w:t>10</w:t>
      </w:r>
      <w:r w:rsidR="00DA5CE4">
        <w:rPr>
          <w:sz w:val="28"/>
          <w:szCs w:val="28"/>
        </w:rPr>
        <w:t>.0</w:t>
      </w:r>
      <w:r>
        <w:rPr>
          <w:sz w:val="28"/>
          <w:szCs w:val="28"/>
        </w:rPr>
        <w:t xml:space="preserve"> </w:t>
      </w:r>
      <w:r w:rsidR="006274A7">
        <w:rPr>
          <w:sz w:val="28"/>
          <w:szCs w:val="28"/>
        </w:rPr>
        <w:t xml:space="preserve">- </w:t>
      </w:r>
      <w:r>
        <w:rPr>
          <w:sz w:val="28"/>
          <w:szCs w:val="28"/>
        </w:rPr>
        <w:t>Communication</w:t>
      </w:r>
    </w:p>
    <w:p w14:paraId="0C91A22B" w14:textId="2A535CB8" w:rsidR="00D36954" w:rsidRDefault="00D36954" w:rsidP="004D7BFC">
      <w:pPr>
        <w:rPr>
          <w:sz w:val="28"/>
          <w:szCs w:val="28"/>
        </w:rPr>
      </w:pPr>
      <w:r>
        <w:rPr>
          <w:sz w:val="28"/>
          <w:szCs w:val="28"/>
        </w:rPr>
        <w:t>11</w:t>
      </w:r>
      <w:r w:rsidR="00DA5CE4">
        <w:rPr>
          <w:sz w:val="28"/>
          <w:szCs w:val="28"/>
        </w:rPr>
        <w:t>.0</w:t>
      </w:r>
      <w:r>
        <w:rPr>
          <w:sz w:val="28"/>
          <w:szCs w:val="28"/>
        </w:rPr>
        <w:t xml:space="preserve"> </w:t>
      </w:r>
      <w:r w:rsidR="00E1652A">
        <w:rPr>
          <w:sz w:val="28"/>
          <w:szCs w:val="28"/>
        </w:rPr>
        <w:t>–</w:t>
      </w:r>
      <w:r w:rsidR="006274A7">
        <w:rPr>
          <w:sz w:val="28"/>
          <w:szCs w:val="28"/>
        </w:rPr>
        <w:t xml:space="preserve"> </w:t>
      </w:r>
      <w:r w:rsidR="00E1652A">
        <w:rPr>
          <w:sz w:val="28"/>
          <w:szCs w:val="28"/>
        </w:rPr>
        <w:t xml:space="preserve">Community </w:t>
      </w:r>
      <w:r>
        <w:rPr>
          <w:sz w:val="28"/>
          <w:szCs w:val="28"/>
        </w:rPr>
        <w:t xml:space="preserve">Emergency </w:t>
      </w:r>
      <w:r w:rsidR="00483AB8">
        <w:rPr>
          <w:sz w:val="28"/>
          <w:szCs w:val="28"/>
        </w:rPr>
        <w:t xml:space="preserve">Response </w:t>
      </w:r>
      <w:r>
        <w:rPr>
          <w:sz w:val="28"/>
          <w:szCs w:val="28"/>
        </w:rPr>
        <w:t xml:space="preserve">Plan </w:t>
      </w:r>
      <w:r w:rsidR="00DA5CE4">
        <w:rPr>
          <w:sz w:val="28"/>
          <w:szCs w:val="28"/>
        </w:rPr>
        <w:t>Distribution</w:t>
      </w:r>
    </w:p>
    <w:p w14:paraId="011BAB2F" w14:textId="20E50CCA" w:rsidR="00D36954" w:rsidRDefault="00D36954" w:rsidP="004D7BFC">
      <w:pPr>
        <w:rPr>
          <w:b/>
          <w:bCs/>
          <w:sz w:val="28"/>
          <w:szCs w:val="28"/>
        </w:rPr>
      </w:pPr>
      <w:r w:rsidRPr="00DA5CE4">
        <w:rPr>
          <w:b/>
          <w:bCs/>
          <w:sz w:val="28"/>
          <w:szCs w:val="28"/>
        </w:rPr>
        <w:t>12</w:t>
      </w:r>
      <w:r w:rsidR="006274A7">
        <w:rPr>
          <w:b/>
          <w:bCs/>
          <w:sz w:val="28"/>
          <w:szCs w:val="28"/>
        </w:rPr>
        <w:t xml:space="preserve">.0 - </w:t>
      </w:r>
      <w:r w:rsidRPr="00DA5CE4">
        <w:rPr>
          <w:b/>
          <w:bCs/>
          <w:sz w:val="28"/>
          <w:szCs w:val="28"/>
        </w:rPr>
        <w:t>E</w:t>
      </w:r>
      <w:r w:rsidR="00DA5CE4" w:rsidRPr="00DA5CE4">
        <w:rPr>
          <w:b/>
          <w:bCs/>
          <w:sz w:val="28"/>
          <w:szCs w:val="28"/>
        </w:rPr>
        <w:t>MERGENCY</w:t>
      </w:r>
      <w:r w:rsidRPr="00DA5CE4">
        <w:rPr>
          <w:b/>
          <w:bCs/>
          <w:sz w:val="28"/>
          <w:szCs w:val="28"/>
        </w:rPr>
        <w:t xml:space="preserve"> </w:t>
      </w:r>
      <w:r w:rsidR="00DA5CE4" w:rsidRPr="00DA5CE4">
        <w:rPr>
          <w:b/>
          <w:bCs/>
          <w:sz w:val="28"/>
          <w:szCs w:val="28"/>
        </w:rPr>
        <w:t>RESPONSE</w:t>
      </w:r>
    </w:p>
    <w:p w14:paraId="2727ADA0" w14:textId="713EC42A" w:rsidR="00452625" w:rsidRPr="00452625" w:rsidRDefault="00452625" w:rsidP="004D7BFC">
      <w:pPr>
        <w:rPr>
          <w:sz w:val="28"/>
          <w:szCs w:val="28"/>
        </w:rPr>
      </w:pPr>
      <w:r>
        <w:rPr>
          <w:sz w:val="28"/>
          <w:szCs w:val="28"/>
        </w:rPr>
        <w:t>13.0 – Emergency Log Sheet</w:t>
      </w:r>
    </w:p>
    <w:p w14:paraId="397C4418" w14:textId="665F4F8A" w:rsidR="009D54A0" w:rsidRDefault="009D54A0" w:rsidP="009D54A0">
      <w:pPr>
        <w:rPr>
          <w:sz w:val="28"/>
          <w:szCs w:val="28"/>
        </w:rPr>
      </w:pPr>
    </w:p>
    <w:p w14:paraId="29B605DF" w14:textId="77777777" w:rsidR="00247EF4" w:rsidRDefault="00247EF4" w:rsidP="009D54A0">
      <w:pPr>
        <w:rPr>
          <w:sz w:val="28"/>
          <w:szCs w:val="28"/>
        </w:rPr>
      </w:pPr>
    </w:p>
    <w:p w14:paraId="42F3066B" w14:textId="1E3B3785" w:rsidR="008B43CB" w:rsidRPr="00D23F0F" w:rsidRDefault="008B43CB" w:rsidP="008B43CB">
      <w:pPr>
        <w:pStyle w:val="ListParagraph"/>
        <w:numPr>
          <w:ilvl w:val="0"/>
          <w:numId w:val="2"/>
        </w:numPr>
        <w:rPr>
          <w:b/>
          <w:bCs/>
          <w:sz w:val="28"/>
          <w:szCs w:val="28"/>
          <w:u w:val="single"/>
        </w:rPr>
      </w:pPr>
      <w:r w:rsidRPr="00D23F0F">
        <w:rPr>
          <w:b/>
          <w:bCs/>
          <w:sz w:val="28"/>
          <w:szCs w:val="28"/>
          <w:u w:val="single"/>
        </w:rPr>
        <w:lastRenderedPageBreak/>
        <w:t>Introduction</w:t>
      </w:r>
    </w:p>
    <w:p w14:paraId="3371579F" w14:textId="77777777" w:rsidR="008B43CB" w:rsidRDefault="008B43CB" w:rsidP="008B43CB">
      <w:pPr>
        <w:pStyle w:val="ListParagraph"/>
        <w:ind w:left="420"/>
        <w:rPr>
          <w:sz w:val="28"/>
          <w:szCs w:val="28"/>
        </w:rPr>
      </w:pPr>
    </w:p>
    <w:p w14:paraId="42AD9698" w14:textId="7A1BC014" w:rsidR="008B43CB" w:rsidRDefault="008B43CB" w:rsidP="008B43CB">
      <w:pPr>
        <w:pStyle w:val="ListParagraph"/>
        <w:ind w:left="420"/>
        <w:rPr>
          <w:sz w:val="28"/>
          <w:szCs w:val="28"/>
        </w:rPr>
      </w:pPr>
      <w:r>
        <w:rPr>
          <w:sz w:val="28"/>
          <w:szCs w:val="28"/>
        </w:rPr>
        <w:t xml:space="preserve">Lydford </w:t>
      </w:r>
      <w:r w:rsidR="00C8180C">
        <w:rPr>
          <w:sz w:val="28"/>
          <w:szCs w:val="28"/>
        </w:rPr>
        <w:t>Community</w:t>
      </w:r>
      <w:r>
        <w:rPr>
          <w:sz w:val="28"/>
          <w:szCs w:val="28"/>
        </w:rPr>
        <w:t xml:space="preserve"> </w:t>
      </w:r>
      <w:r w:rsidR="00D23F0F">
        <w:rPr>
          <w:sz w:val="28"/>
          <w:szCs w:val="28"/>
        </w:rPr>
        <w:t xml:space="preserve">Emergency </w:t>
      </w:r>
      <w:r>
        <w:rPr>
          <w:sz w:val="28"/>
          <w:szCs w:val="28"/>
        </w:rPr>
        <w:t>Response Team</w:t>
      </w:r>
      <w:r w:rsidR="00F37E10">
        <w:rPr>
          <w:sz w:val="28"/>
          <w:szCs w:val="28"/>
        </w:rPr>
        <w:t xml:space="preserve"> </w:t>
      </w:r>
      <w:r w:rsidR="00803C39">
        <w:rPr>
          <w:sz w:val="28"/>
          <w:szCs w:val="28"/>
        </w:rPr>
        <w:t>(</w:t>
      </w:r>
      <w:r w:rsidR="00C8180C">
        <w:rPr>
          <w:sz w:val="28"/>
          <w:szCs w:val="28"/>
        </w:rPr>
        <w:t>C</w:t>
      </w:r>
      <w:r w:rsidR="00D23F0F">
        <w:rPr>
          <w:sz w:val="28"/>
          <w:szCs w:val="28"/>
        </w:rPr>
        <w:t>E</w:t>
      </w:r>
      <w:r w:rsidR="00803C39">
        <w:rPr>
          <w:sz w:val="28"/>
          <w:szCs w:val="28"/>
        </w:rPr>
        <w:t>RT)</w:t>
      </w:r>
      <w:r>
        <w:rPr>
          <w:sz w:val="28"/>
          <w:szCs w:val="28"/>
        </w:rPr>
        <w:t xml:space="preserve"> have developed this plan to provide resilience for the parish community in the early stages of an emergency</w:t>
      </w:r>
      <w:r w:rsidR="000449BA">
        <w:rPr>
          <w:sz w:val="28"/>
          <w:szCs w:val="28"/>
        </w:rPr>
        <w:t xml:space="preserve"> incident.</w:t>
      </w:r>
    </w:p>
    <w:p w14:paraId="2F61D326" w14:textId="77777777" w:rsidR="008B43CB" w:rsidRDefault="008B43CB" w:rsidP="008B43CB">
      <w:pPr>
        <w:pStyle w:val="ListParagraph"/>
        <w:ind w:left="420"/>
        <w:rPr>
          <w:sz w:val="28"/>
          <w:szCs w:val="28"/>
        </w:rPr>
      </w:pPr>
    </w:p>
    <w:p w14:paraId="0A4ABEEE" w14:textId="73F1D42C" w:rsidR="008B43CB" w:rsidRDefault="008B43CB" w:rsidP="008B43CB">
      <w:pPr>
        <w:pStyle w:val="ListParagraph"/>
        <w:ind w:left="420"/>
        <w:rPr>
          <w:sz w:val="28"/>
          <w:szCs w:val="28"/>
        </w:rPr>
      </w:pPr>
      <w:r>
        <w:rPr>
          <w:sz w:val="28"/>
          <w:szCs w:val="28"/>
        </w:rPr>
        <w:t xml:space="preserve">Lydford </w:t>
      </w:r>
      <w:r w:rsidR="00C8180C">
        <w:rPr>
          <w:sz w:val="28"/>
          <w:szCs w:val="28"/>
        </w:rPr>
        <w:t>Community</w:t>
      </w:r>
      <w:r>
        <w:rPr>
          <w:sz w:val="28"/>
          <w:szCs w:val="28"/>
        </w:rPr>
        <w:t xml:space="preserve"> </w:t>
      </w:r>
      <w:r w:rsidR="00D23F0F">
        <w:rPr>
          <w:sz w:val="28"/>
          <w:szCs w:val="28"/>
        </w:rPr>
        <w:t xml:space="preserve">Emergency </w:t>
      </w:r>
      <w:r>
        <w:rPr>
          <w:sz w:val="28"/>
          <w:szCs w:val="28"/>
        </w:rPr>
        <w:t>Response Team has been formed to activate this plan</w:t>
      </w:r>
      <w:r w:rsidR="00803C39">
        <w:rPr>
          <w:sz w:val="28"/>
          <w:szCs w:val="28"/>
        </w:rPr>
        <w:t xml:space="preserve"> and to assist the emergency services wherever possible, prior to</w:t>
      </w:r>
      <w:r w:rsidR="00C8180C">
        <w:rPr>
          <w:sz w:val="28"/>
          <w:szCs w:val="28"/>
        </w:rPr>
        <w:t>,</w:t>
      </w:r>
      <w:r w:rsidR="00803C39">
        <w:rPr>
          <w:sz w:val="28"/>
          <w:szCs w:val="28"/>
        </w:rPr>
        <w:t xml:space="preserve"> during and after an emergency event.</w:t>
      </w:r>
    </w:p>
    <w:p w14:paraId="1EE31F15" w14:textId="77777777" w:rsidR="00803C39" w:rsidRDefault="00803C39" w:rsidP="008B43CB">
      <w:pPr>
        <w:pStyle w:val="ListParagraph"/>
        <w:ind w:left="420"/>
        <w:rPr>
          <w:sz w:val="28"/>
          <w:szCs w:val="28"/>
        </w:rPr>
      </w:pPr>
    </w:p>
    <w:p w14:paraId="59E5C1FA" w14:textId="57DD1395" w:rsidR="00803C39" w:rsidRDefault="00803C39" w:rsidP="008B43CB">
      <w:pPr>
        <w:pStyle w:val="ListParagraph"/>
        <w:ind w:left="420"/>
        <w:rPr>
          <w:sz w:val="28"/>
          <w:szCs w:val="28"/>
        </w:rPr>
      </w:pPr>
      <w:r>
        <w:rPr>
          <w:sz w:val="28"/>
          <w:szCs w:val="28"/>
        </w:rPr>
        <w:t>The objectives of the plan are to:</w:t>
      </w:r>
    </w:p>
    <w:p w14:paraId="469A398A" w14:textId="77777777" w:rsidR="00803C39" w:rsidRDefault="00803C39" w:rsidP="008B43CB">
      <w:pPr>
        <w:pStyle w:val="ListParagraph"/>
        <w:ind w:left="420"/>
        <w:rPr>
          <w:sz w:val="28"/>
          <w:szCs w:val="28"/>
        </w:rPr>
      </w:pPr>
    </w:p>
    <w:p w14:paraId="40E3E1A8" w14:textId="15A33352" w:rsidR="00803C39" w:rsidRDefault="00803C39" w:rsidP="00803C39">
      <w:pPr>
        <w:pStyle w:val="ListParagraph"/>
        <w:numPr>
          <w:ilvl w:val="0"/>
          <w:numId w:val="3"/>
        </w:numPr>
        <w:rPr>
          <w:sz w:val="28"/>
          <w:szCs w:val="28"/>
        </w:rPr>
      </w:pPr>
      <w:r>
        <w:rPr>
          <w:sz w:val="28"/>
          <w:szCs w:val="28"/>
        </w:rPr>
        <w:t>Identify</w:t>
      </w:r>
      <w:r w:rsidR="00233C4F">
        <w:rPr>
          <w:sz w:val="28"/>
          <w:szCs w:val="28"/>
        </w:rPr>
        <w:t xml:space="preserve"> major</w:t>
      </w:r>
      <w:r>
        <w:rPr>
          <w:sz w:val="28"/>
          <w:szCs w:val="28"/>
        </w:rPr>
        <w:t xml:space="preserve"> hazards and potential risks that may impact the community</w:t>
      </w:r>
    </w:p>
    <w:p w14:paraId="6C0AB70C" w14:textId="1B9C7DD1" w:rsidR="00803C39" w:rsidRDefault="00803C39" w:rsidP="00803C39">
      <w:pPr>
        <w:pStyle w:val="ListParagraph"/>
        <w:numPr>
          <w:ilvl w:val="0"/>
          <w:numId w:val="3"/>
        </w:numPr>
        <w:rPr>
          <w:sz w:val="28"/>
          <w:szCs w:val="28"/>
        </w:rPr>
      </w:pPr>
      <w:r>
        <w:rPr>
          <w:sz w:val="28"/>
          <w:szCs w:val="28"/>
        </w:rPr>
        <w:t>Identify any mitigating action that would reduce that risk</w:t>
      </w:r>
    </w:p>
    <w:p w14:paraId="7C5B32F3" w14:textId="7ECE62CB" w:rsidR="00803C39" w:rsidRDefault="00803C39" w:rsidP="00803C39">
      <w:pPr>
        <w:pStyle w:val="ListParagraph"/>
        <w:numPr>
          <w:ilvl w:val="0"/>
          <w:numId w:val="3"/>
        </w:numPr>
        <w:rPr>
          <w:sz w:val="28"/>
          <w:szCs w:val="28"/>
        </w:rPr>
      </w:pPr>
      <w:r>
        <w:rPr>
          <w:sz w:val="28"/>
          <w:szCs w:val="28"/>
        </w:rPr>
        <w:t>Identify vulnerable people</w:t>
      </w:r>
      <w:r w:rsidR="00016F00">
        <w:rPr>
          <w:sz w:val="28"/>
          <w:szCs w:val="28"/>
        </w:rPr>
        <w:t xml:space="preserve"> and households</w:t>
      </w:r>
      <w:r>
        <w:rPr>
          <w:sz w:val="28"/>
          <w:szCs w:val="28"/>
        </w:rPr>
        <w:t xml:space="preserve"> within the community</w:t>
      </w:r>
    </w:p>
    <w:p w14:paraId="2E8EBFA9" w14:textId="049EFED5" w:rsidR="00803C39" w:rsidRDefault="00803C39" w:rsidP="00803C39">
      <w:pPr>
        <w:pStyle w:val="ListParagraph"/>
        <w:numPr>
          <w:ilvl w:val="0"/>
          <w:numId w:val="3"/>
        </w:numPr>
        <w:rPr>
          <w:sz w:val="28"/>
          <w:szCs w:val="28"/>
        </w:rPr>
      </w:pPr>
      <w:r>
        <w:rPr>
          <w:sz w:val="28"/>
          <w:szCs w:val="28"/>
        </w:rPr>
        <w:t>Identify community resources availabl</w:t>
      </w:r>
      <w:r w:rsidR="004F2F2D">
        <w:rPr>
          <w:sz w:val="28"/>
          <w:szCs w:val="28"/>
        </w:rPr>
        <w:t>e or required for use</w:t>
      </w:r>
      <w:r>
        <w:rPr>
          <w:sz w:val="28"/>
          <w:szCs w:val="28"/>
        </w:rPr>
        <w:t xml:space="preserve"> during an emergency</w:t>
      </w:r>
    </w:p>
    <w:p w14:paraId="5CE794B1" w14:textId="1F65966B" w:rsidR="00803C39" w:rsidRDefault="00803C39" w:rsidP="00803C39">
      <w:pPr>
        <w:pStyle w:val="ListParagraph"/>
        <w:numPr>
          <w:ilvl w:val="0"/>
          <w:numId w:val="3"/>
        </w:numPr>
        <w:rPr>
          <w:sz w:val="28"/>
          <w:szCs w:val="28"/>
        </w:rPr>
      </w:pPr>
      <w:r>
        <w:rPr>
          <w:sz w:val="28"/>
          <w:szCs w:val="28"/>
        </w:rPr>
        <w:t xml:space="preserve">Provide key contact details for the </w:t>
      </w:r>
      <w:r w:rsidR="00C8180C">
        <w:rPr>
          <w:sz w:val="28"/>
          <w:szCs w:val="28"/>
        </w:rPr>
        <w:t>C</w:t>
      </w:r>
      <w:r w:rsidR="00D23F0F">
        <w:rPr>
          <w:sz w:val="28"/>
          <w:szCs w:val="28"/>
        </w:rPr>
        <w:t>E</w:t>
      </w:r>
      <w:r>
        <w:rPr>
          <w:sz w:val="28"/>
          <w:szCs w:val="28"/>
        </w:rPr>
        <w:t>RT, community resources, emergency services and local authorities</w:t>
      </w:r>
    </w:p>
    <w:p w14:paraId="3E95A24D" w14:textId="2C8CEF87" w:rsidR="00803C39" w:rsidRDefault="00803C39" w:rsidP="00803C39">
      <w:pPr>
        <w:pStyle w:val="ListParagraph"/>
        <w:numPr>
          <w:ilvl w:val="0"/>
          <w:numId w:val="3"/>
        </w:numPr>
        <w:rPr>
          <w:sz w:val="28"/>
          <w:szCs w:val="28"/>
        </w:rPr>
      </w:pPr>
      <w:r>
        <w:rPr>
          <w:sz w:val="28"/>
          <w:szCs w:val="28"/>
        </w:rPr>
        <w:t>Provide information and assistance to the emergency services upon their arrival, throughout and after the event.</w:t>
      </w:r>
    </w:p>
    <w:p w14:paraId="4D354614" w14:textId="77777777" w:rsidR="00803C39" w:rsidRPr="00803C39" w:rsidRDefault="00803C39" w:rsidP="00803C39">
      <w:pPr>
        <w:rPr>
          <w:sz w:val="28"/>
          <w:szCs w:val="28"/>
        </w:rPr>
      </w:pPr>
    </w:p>
    <w:p w14:paraId="09B0E3A5" w14:textId="77777777" w:rsidR="00803C39" w:rsidRDefault="00803C39" w:rsidP="00803C39">
      <w:pPr>
        <w:pStyle w:val="ListParagraph"/>
        <w:ind w:left="780"/>
        <w:rPr>
          <w:sz w:val="28"/>
          <w:szCs w:val="28"/>
        </w:rPr>
      </w:pPr>
    </w:p>
    <w:p w14:paraId="32D06E1E" w14:textId="77777777" w:rsidR="00803C39" w:rsidRDefault="00803C39" w:rsidP="00803C39">
      <w:pPr>
        <w:pStyle w:val="ListParagraph"/>
        <w:ind w:left="780"/>
        <w:rPr>
          <w:sz w:val="28"/>
          <w:szCs w:val="28"/>
        </w:rPr>
      </w:pPr>
    </w:p>
    <w:p w14:paraId="5A48F284" w14:textId="77777777" w:rsidR="00803C39" w:rsidRDefault="00803C39" w:rsidP="00803C39">
      <w:pPr>
        <w:pStyle w:val="ListParagraph"/>
        <w:ind w:left="780"/>
        <w:rPr>
          <w:sz w:val="28"/>
          <w:szCs w:val="28"/>
        </w:rPr>
      </w:pPr>
    </w:p>
    <w:p w14:paraId="1A4BE2D7" w14:textId="77777777" w:rsidR="00803C39" w:rsidRDefault="00803C39" w:rsidP="00803C39">
      <w:pPr>
        <w:pStyle w:val="ListParagraph"/>
        <w:ind w:left="780"/>
        <w:rPr>
          <w:sz w:val="28"/>
          <w:szCs w:val="28"/>
        </w:rPr>
      </w:pPr>
    </w:p>
    <w:p w14:paraId="72290FBE" w14:textId="77777777" w:rsidR="00803C39" w:rsidRDefault="00803C39" w:rsidP="00803C39">
      <w:pPr>
        <w:pStyle w:val="ListParagraph"/>
        <w:ind w:left="780"/>
        <w:rPr>
          <w:sz w:val="28"/>
          <w:szCs w:val="28"/>
        </w:rPr>
      </w:pPr>
    </w:p>
    <w:p w14:paraId="41D15CD2" w14:textId="77777777" w:rsidR="00803C39" w:rsidRDefault="00803C39" w:rsidP="00803C39">
      <w:pPr>
        <w:pStyle w:val="ListParagraph"/>
        <w:ind w:left="780"/>
        <w:rPr>
          <w:sz w:val="28"/>
          <w:szCs w:val="28"/>
        </w:rPr>
      </w:pPr>
    </w:p>
    <w:p w14:paraId="712BE394" w14:textId="77777777" w:rsidR="00803C39" w:rsidRDefault="00803C39" w:rsidP="00803C39">
      <w:pPr>
        <w:pStyle w:val="ListParagraph"/>
        <w:ind w:left="780"/>
        <w:rPr>
          <w:sz w:val="28"/>
          <w:szCs w:val="28"/>
        </w:rPr>
      </w:pPr>
    </w:p>
    <w:p w14:paraId="4E5A73C6" w14:textId="77777777" w:rsidR="00803C39" w:rsidRDefault="00803C39" w:rsidP="00803C39">
      <w:pPr>
        <w:pStyle w:val="ListParagraph"/>
        <w:ind w:left="780"/>
        <w:rPr>
          <w:sz w:val="28"/>
          <w:szCs w:val="28"/>
        </w:rPr>
      </w:pPr>
    </w:p>
    <w:p w14:paraId="641A7E28" w14:textId="77777777" w:rsidR="00803C39" w:rsidRDefault="00803C39" w:rsidP="00803C39">
      <w:pPr>
        <w:pStyle w:val="ListParagraph"/>
        <w:ind w:left="780"/>
        <w:rPr>
          <w:sz w:val="28"/>
          <w:szCs w:val="28"/>
        </w:rPr>
      </w:pPr>
    </w:p>
    <w:p w14:paraId="6999945E" w14:textId="77777777" w:rsidR="00803C39" w:rsidRDefault="00803C39" w:rsidP="00803C39">
      <w:pPr>
        <w:pStyle w:val="ListParagraph"/>
        <w:ind w:left="780"/>
        <w:rPr>
          <w:sz w:val="28"/>
          <w:szCs w:val="28"/>
        </w:rPr>
      </w:pPr>
    </w:p>
    <w:p w14:paraId="2E8A9D56" w14:textId="77777777" w:rsidR="00803C39" w:rsidRDefault="00803C39" w:rsidP="00803C39">
      <w:pPr>
        <w:pStyle w:val="ListParagraph"/>
        <w:ind w:left="780"/>
        <w:rPr>
          <w:sz w:val="28"/>
          <w:szCs w:val="28"/>
        </w:rPr>
      </w:pPr>
    </w:p>
    <w:p w14:paraId="4980A1F0" w14:textId="77777777" w:rsidR="00803C39" w:rsidRDefault="00803C39" w:rsidP="00803C39">
      <w:pPr>
        <w:pStyle w:val="ListParagraph"/>
        <w:ind w:left="780"/>
        <w:rPr>
          <w:sz w:val="28"/>
          <w:szCs w:val="28"/>
        </w:rPr>
      </w:pPr>
    </w:p>
    <w:p w14:paraId="5F9A2D25" w14:textId="77777777" w:rsidR="006044B2" w:rsidRDefault="006044B2" w:rsidP="00803C39">
      <w:pPr>
        <w:pStyle w:val="ListParagraph"/>
        <w:ind w:left="780"/>
        <w:rPr>
          <w:sz w:val="28"/>
          <w:szCs w:val="28"/>
        </w:rPr>
      </w:pPr>
    </w:p>
    <w:p w14:paraId="07CAA749" w14:textId="77777777" w:rsidR="00803C39" w:rsidRDefault="00803C39" w:rsidP="00803C39">
      <w:pPr>
        <w:pStyle w:val="ListParagraph"/>
        <w:ind w:left="780"/>
        <w:rPr>
          <w:sz w:val="28"/>
          <w:szCs w:val="28"/>
        </w:rPr>
      </w:pPr>
    </w:p>
    <w:p w14:paraId="190E75A3" w14:textId="1A0DAADB" w:rsidR="00803C39" w:rsidRDefault="00C8180C" w:rsidP="00803C39">
      <w:pPr>
        <w:pStyle w:val="ListParagraph"/>
        <w:ind w:left="780"/>
        <w:rPr>
          <w:sz w:val="28"/>
          <w:szCs w:val="28"/>
        </w:rPr>
      </w:pPr>
      <w:r w:rsidRPr="00463186">
        <w:rPr>
          <w:b/>
          <w:bCs/>
          <w:sz w:val="28"/>
          <w:szCs w:val="28"/>
        </w:rPr>
        <w:lastRenderedPageBreak/>
        <w:t>2.0</w:t>
      </w:r>
      <w:r>
        <w:rPr>
          <w:sz w:val="28"/>
          <w:szCs w:val="28"/>
        </w:rPr>
        <w:t xml:space="preserve"> </w:t>
      </w:r>
      <w:r w:rsidRPr="00DF4B2D">
        <w:rPr>
          <w:b/>
          <w:bCs/>
          <w:sz w:val="28"/>
          <w:szCs w:val="28"/>
          <w:u w:val="single"/>
        </w:rPr>
        <w:t xml:space="preserve">Community </w:t>
      </w:r>
      <w:r w:rsidR="00DF4B2D">
        <w:rPr>
          <w:b/>
          <w:bCs/>
          <w:sz w:val="28"/>
          <w:szCs w:val="28"/>
          <w:u w:val="single"/>
        </w:rPr>
        <w:t xml:space="preserve">Emergency </w:t>
      </w:r>
      <w:r w:rsidRPr="00DF4B2D">
        <w:rPr>
          <w:b/>
          <w:bCs/>
          <w:sz w:val="28"/>
          <w:szCs w:val="28"/>
          <w:u w:val="single"/>
        </w:rPr>
        <w:t>Response Team</w:t>
      </w:r>
    </w:p>
    <w:p w14:paraId="15B610BC" w14:textId="77777777" w:rsidR="00C8180C" w:rsidRDefault="00C8180C" w:rsidP="00803C39">
      <w:pPr>
        <w:pStyle w:val="ListParagraph"/>
        <w:ind w:left="780"/>
        <w:rPr>
          <w:sz w:val="28"/>
          <w:szCs w:val="28"/>
        </w:rPr>
      </w:pPr>
    </w:p>
    <w:p w14:paraId="724A14CB" w14:textId="633B74D4" w:rsidR="00C8180C" w:rsidRDefault="00C8180C" w:rsidP="00803C39">
      <w:pPr>
        <w:pStyle w:val="ListParagraph"/>
        <w:ind w:left="780"/>
        <w:rPr>
          <w:sz w:val="28"/>
          <w:szCs w:val="28"/>
        </w:rPr>
      </w:pPr>
      <w:r>
        <w:rPr>
          <w:sz w:val="28"/>
          <w:szCs w:val="28"/>
        </w:rPr>
        <w:t xml:space="preserve">The Community </w:t>
      </w:r>
      <w:r w:rsidR="00DF4B2D">
        <w:rPr>
          <w:sz w:val="28"/>
          <w:szCs w:val="28"/>
        </w:rPr>
        <w:t xml:space="preserve">Emergency </w:t>
      </w:r>
      <w:r>
        <w:rPr>
          <w:sz w:val="28"/>
          <w:szCs w:val="28"/>
        </w:rPr>
        <w:t xml:space="preserve">Response Team are volunteers from the community who will take action in the event of a trigger of the </w:t>
      </w:r>
      <w:r w:rsidR="00BD0616">
        <w:rPr>
          <w:sz w:val="28"/>
          <w:szCs w:val="28"/>
        </w:rPr>
        <w:t xml:space="preserve">Community </w:t>
      </w:r>
      <w:r>
        <w:rPr>
          <w:sz w:val="28"/>
          <w:szCs w:val="28"/>
        </w:rPr>
        <w:t xml:space="preserve">Emergency </w:t>
      </w:r>
      <w:r w:rsidR="00483AB8">
        <w:rPr>
          <w:sz w:val="28"/>
          <w:szCs w:val="28"/>
        </w:rPr>
        <w:t xml:space="preserve">Response </w:t>
      </w:r>
      <w:r>
        <w:rPr>
          <w:sz w:val="28"/>
          <w:szCs w:val="28"/>
        </w:rPr>
        <w:t>Plan.</w:t>
      </w:r>
    </w:p>
    <w:p w14:paraId="1D31EF0D" w14:textId="77777777" w:rsidR="00C8180C" w:rsidRDefault="00C8180C" w:rsidP="00803C39">
      <w:pPr>
        <w:pStyle w:val="ListParagraph"/>
        <w:ind w:left="780"/>
        <w:rPr>
          <w:sz w:val="28"/>
          <w:szCs w:val="28"/>
        </w:rPr>
      </w:pPr>
    </w:p>
    <w:tbl>
      <w:tblPr>
        <w:tblStyle w:val="TableGrid"/>
        <w:tblW w:w="0" w:type="auto"/>
        <w:tblInd w:w="780" w:type="dxa"/>
        <w:tblLook w:val="04A0" w:firstRow="1" w:lastRow="0" w:firstColumn="1" w:lastColumn="0" w:noHBand="0" w:noVBand="1"/>
      </w:tblPr>
      <w:tblGrid>
        <w:gridCol w:w="2476"/>
        <w:gridCol w:w="3014"/>
        <w:gridCol w:w="2746"/>
      </w:tblGrid>
      <w:tr w:rsidR="00C8180C" w14:paraId="0DC1C964" w14:textId="77777777" w:rsidTr="00CC204C">
        <w:tc>
          <w:tcPr>
            <w:tcW w:w="2476" w:type="dxa"/>
          </w:tcPr>
          <w:p w14:paraId="6F3CD6E7" w14:textId="3F0D2CA7" w:rsidR="00C8180C" w:rsidRDefault="00C8180C" w:rsidP="00CC204C">
            <w:pPr>
              <w:pStyle w:val="ListParagraph"/>
              <w:ind w:left="0"/>
              <w:jc w:val="center"/>
              <w:rPr>
                <w:sz w:val="28"/>
                <w:szCs w:val="28"/>
              </w:rPr>
            </w:pPr>
            <w:r>
              <w:rPr>
                <w:sz w:val="28"/>
                <w:szCs w:val="28"/>
              </w:rPr>
              <w:t>Role</w:t>
            </w:r>
          </w:p>
        </w:tc>
        <w:tc>
          <w:tcPr>
            <w:tcW w:w="3014" w:type="dxa"/>
          </w:tcPr>
          <w:p w14:paraId="0C0D480B" w14:textId="64181210" w:rsidR="00C8180C" w:rsidRDefault="00C8180C" w:rsidP="00CC204C">
            <w:pPr>
              <w:pStyle w:val="ListParagraph"/>
              <w:ind w:left="0"/>
              <w:jc w:val="center"/>
              <w:rPr>
                <w:sz w:val="28"/>
                <w:szCs w:val="28"/>
              </w:rPr>
            </w:pPr>
            <w:r>
              <w:rPr>
                <w:sz w:val="28"/>
                <w:szCs w:val="28"/>
              </w:rPr>
              <w:t>Name</w:t>
            </w:r>
          </w:p>
        </w:tc>
        <w:tc>
          <w:tcPr>
            <w:tcW w:w="2746" w:type="dxa"/>
          </w:tcPr>
          <w:p w14:paraId="749185AA" w14:textId="0CF7E36A" w:rsidR="00C8180C" w:rsidRDefault="00C8180C" w:rsidP="00CC204C">
            <w:pPr>
              <w:pStyle w:val="ListParagraph"/>
              <w:ind w:left="0"/>
              <w:jc w:val="center"/>
              <w:rPr>
                <w:sz w:val="28"/>
                <w:szCs w:val="28"/>
              </w:rPr>
            </w:pPr>
            <w:r>
              <w:rPr>
                <w:sz w:val="28"/>
                <w:szCs w:val="28"/>
              </w:rPr>
              <w:t>Contact details</w:t>
            </w:r>
          </w:p>
        </w:tc>
      </w:tr>
      <w:tr w:rsidR="00C8180C" w14:paraId="395AF131" w14:textId="77777777" w:rsidTr="00CC204C">
        <w:tc>
          <w:tcPr>
            <w:tcW w:w="2476" w:type="dxa"/>
          </w:tcPr>
          <w:p w14:paraId="5E57B3E7" w14:textId="09530200" w:rsidR="00C8180C" w:rsidRDefault="00C8180C" w:rsidP="00803C39">
            <w:pPr>
              <w:pStyle w:val="ListParagraph"/>
              <w:ind w:left="0"/>
              <w:rPr>
                <w:sz w:val="28"/>
                <w:szCs w:val="28"/>
              </w:rPr>
            </w:pPr>
            <w:r>
              <w:rPr>
                <w:sz w:val="28"/>
                <w:szCs w:val="28"/>
              </w:rPr>
              <w:t>Team Co-ordinator</w:t>
            </w:r>
          </w:p>
        </w:tc>
        <w:tc>
          <w:tcPr>
            <w:tcW w:w="3014" w:type="dxa"/>
          </w:tcPr>
          <w:p w14:paraId="659D960F" w14:textId="103B4A85" w:rsidR="00C8180C" w:rsidRDefault="008A38D9" w:rsidP="00803C39">
            <w:pPr>
              <w:pStyle w:val="ListParagraph"/>
              <w:ind w:left="0"/>
              <w:rPr>
                <w:sz w:val="28"/>
                <w:szCs w:val="28"/>
              </w:rPr>
            </w:pPr>
            <w:r>
              <w:rPr>
                <w:sz w:val="28"/>
                <w:szCs w:val="28"/>
              </w:rPr>
              <w:t>Steve Hulett</w:t>
            </w:r>
          </w:p>
        </w:tc>
        <w:tc>
          <w:tcPr>
            <w:tcW w:w="2746" w:type="dxa"/>
          </w:tcPr>
          <w:p w14:paraId="6992A1ED" w14:textId="3C8F61E3" w:rsidR="00C8180C" w:rsidRDefault="008A38D9" w:rsidP="00803C39">
            <w:pPr>
              <w:pStyle w:val="ListParagraph"/>
              <w:ind w:left="0"/>
              <w:rPr>
                <w:sz w:val="28"/>
                <w:szCs w:val="28"/>
              </w:rPr>
            </w:pPr>
            <w:r>
              <w:rPr>
                <w:sz w:val="28"/>
                <w:szCs w:val="28"/>
              </w:rPr>
              <w:t>07484 611597</w:t>
            </w:r>
          </w:p>
        </w:tc>
      </w:tr>
      <w:tr w:rsidR="00C8180C" w14:paraId="083738F9" w14:textId="77777777" w:rsidTr="00CC204C">
        <w:tc>
          <w:tcPr>
            <w:tcW w:w="2476" w:type="dxa"/>
          </w:tcPr>
          <w:p w14:paraId="70E3B472" w14:textId="24E5F8D5" w:rsidR="00C8180C" w:rsidRDefault="00C8180C" w:rsidP="00803C39">
            <w:pPr>
              <w:pStyle w:val="ListParagraph"/>
              <w:ind w:left="0"/>
              <w:rPr>
                <w:sz w:val="28"/>
                <w:szCs w:val="28"/>
              </w:rPr>
            </w:pPr>
            <w:r>
              <w:rPr>
                <w:sz w:val="28"/>
                <w:szCs w:val="28"/>
              </w:rPr>
              <w:t>Deputy</w:t>
            </w:r>
          </w:p>
        </w:tc>
        <w:tc>
          <w:tcPr>
            <w:tcW w:w="3014" w:type="dxa"/>
          </w:tcPr>
          <w:p w14:paraId="6A8E7CD6" w14:textId="51B1E229" w:rsidR="00C8180C" w:rsidRDefault="009609EC" w:rsidP="00803C39">
            <w:pPr>
              <w:pStyle w:val="ListParagraph"/>
              <w:ind w:left="0"/>
              <w:rPr>
                <w:sz w:val="28"/>
                <w:szCs w:val="28"/>
              </w:rPr>
            </w:pPr>
            <w:r>
              <w:rPr>
                <w:sz w:val="28"/>
                <w:szCs w:val="28"/>
              </w:rPr>
              <w:t>Katie Lenton</w:t>
            </w:r>
          </w:p>
        </w:tc>
        <w:tc>
          <w:tcPr>
            <w:tcW w:w="2746" w:type="dxa"/>
          </w:tcPr>
          <w:p w14:paraId="77580EA8" w14:textId="22CFCBF6" w:rsidR="00C8180C" w:rsidRDefault="009609EC" w:rsidP="00803C39">
            <w:pPr>
              <w:pStyle w:val="ListParagraph"/>
              <w:ind w:left="0"/>
              <w:rPr>
                <w:sz w:val="28"/>
                <w:szCs w:val="28"/>
              </w:rPr>
            </w:pPr>
            <w:r>
              <w:rPr>
                <w:sz w:val="28"/>
                <w:szCs w:val="28"/>
              </w:rPr>
              <w:t>07702 703308</w:t>
            </w:r>
          </w:p>
        </w:tc>
      </w:tr>
      <w:tr w:rsidR="00C8180C" w14:paraId="3184B589" w14:textId="77777777" w:rsidTr="00CC204C">
        <w:tc>
          <w:tcPr>
            <w:tcW w:w="2476" w:type="dxa"/>
          </w:tcPr>
          <w:p w14:paraId="49915856" w14:textId="30E732D0" w:rsidR="00C8180C" w:rsidRDefault="007F2A85" w:rsidP="00803C39">
            <w:pPr>
              <w:pStyle w:val="ListParagraph"/>
              <w:ind w:left="0"/>
              <w:rPr>
                <w:sz w:val="28"/>
                <w:szCs w:val="28"/>
              </w:rPr>
            </w:pPr>
            <w:r>
              <w:rPr>
                <w:sz w:val="28"/>
                <w:szCs w:val="28"/>
              </w:rPr>
              <w:t>Deputy</w:t>
            </w:r>
          </w:p>
        </w:tc>
        <w:tc>
          <w:tcPr>
            <w:tcW w:w="3014" w:type="dxa"/>
          </w:tcPr>
          <w:p w14:paraId="67F6B7B4" w14:textId="13CE4476" w:rsidR="00C8180C" w:rsidRDefault="009609EC" w:rsidP="00803C39">
            <w:pPr>
              <w:pStyle w:val="ListParagraph"/>
              <w:ind w:left="0"/>
              <w:rPr>
                <w:sz w:val="28"/>
                <w:szCs w:val="28"/>
              </w:rPr>
            </w:pPr>
            <w:r>
              <w:rPr>
                <w:sz w:val="28"/>
                <w:szCs w:val="28"/>
              </w:rPr>
              <w:t>Rob Butler</w:t>
            </w:r>
          </w:p>
        </w:tc>
        <w:tc>
          <w:tcPr>
            <w:tcW w:w="2746" w:type="dxa"/>
          </w:tcPr>
          <w:p w14:paraId="7EF253C5" w14:textId="7BA381C6" w:rsidR="00C8180C" w:rsidRDefault="009609EC" w:rsidP="00803C39">
            <w:pPr>
              <w:pStyle w:val="ListParagraph"/>
              <w:ind w:left="0"/>
              <w:rPr>
                <w:sz w:val="28"/>
                <w:szCs w:val="28"/>
              </w:rPr>
            </w:pPr>
            <w:r>
              <w:rPr>
                <w:sz w:val="28"/>
                <w:szCs w:val="28"/>
              </w:rPr>
              <w:t>07540 080082</w:t>
            </w:r>
          </w:p>
        </w:tc>
      </w:tr>
      <w:tr w:rsidR="00C8180C" w14:paraId="69CB0CB3" w14:textId="77777777" w:rsidTr="00CC204C">
        <w:tc>
          <w:tcPr>
            <w:tcW w:w="2476" w:type="dxa"/>
          </w:tcPr>
          <w:p w14:paraId="4B35241B" w14:textId="09925E40" w:rsidR="00C8180C" w:rsidRDefault="00C8180C" w:rsidP="00803C39">
            <w:pPr>
              <w:pStyle w:val="ListParagraph"/>
              <w:ind w:left="0"/>
              <w:rPr>
                <w:sz w:val="28"/>
                <w:szCs w:val="28"/>
              </w:rPr>
            </w:pPr>
            <w:r>
              <w:rPr>
                <w:sz w:val="28"/>
                <w:szCs w:val="28"/>
              </w:rPr>
              <w:t>Team Member</w:t>
            </w:r>
          </w:p>
        </w:tc>
        <w:tc>
          <w:tcPr>
            <w:tcW w:w="3014" w:type="dxa"/>
          </w:tcPr>
          <w:p w14:paraId="50B709C2" w14:textId="37090CC2" w:rsidR="00C8180C" w:rsidRDefault="009609EC" w:rsidP="00803C39">
            <w:pPr>
              <w:pStyle w:val="ListParagraph"/>
              <w:ind w:left="0"/>
              <w:rPr>
                <w:sz w:val="28"/>
                <w:szCs w:val="28"/>
              </w:rPr>
            </w:pPr>
            <w:r>
              <w:rPr>
                <w:sz w:val="28"/>
                <w:szCs w:val="28"/>
              </w:rPr>
              <w:t>Jonathan Gilpin</w:t>
            </w:r>
          </w:p>
        </w:tc>
        <w:tc>
          <w:tcPr>
            <w:tcW w:w="2746" w:type="dxa"/>
          </w:tcPr>
          <w:p w14:paraId="18FE2B2D" w14:textId="6C15935E" w:rsidR="00C8180C" w:rsidRDefault="009609EC" w:rsidP="00803C39">
            <w:pPr>
              <w:pStyle w:val="ListParagraph"/>
              <w:ind w:left="0"/>
              <w:rPr>
                <w:sz w:val="28"/>
                <w:szCs w:val="28"/>
              </w:rPr>
            </w:pPr>
            <w:r>
              <w:rPr>
                <w:sz w:val="28"/>
                <w:szCs w:val="28"/>
              </w:rPr>
              <w:t>07900 584576</w:t>
            </w:r>
          </w:p>
        </w:tc>
      </w:tr>
      <w:tr w:rsidR="00C8180C" w14:paraId="1233AAAB" w14:textId="77777777" w:rsidTr="00CC204C">
        <w:tc>
          <w:tcPr>
            <w:tcW w:w="2476" w:type="dxa"/>
          </w:tcPr>
          <w:p w14:paraId="2DB32770" w14:textId="78D37A25" w:rsidR="00C8180C" w:rsidRDefault="007F2A85" w:rsidP="00803C39">
            <w:pPr>
              <w:pStyle w:val="ListParagraph"/>
              <w:ind w:left="0"/>
              <w:rPr>
                <w:sz w:val="28"/>
                <w:szCs w:val="28"/>
              </w:rPr>
            </w:pPr>
            <w:r>
              <w:rPr>
                <w:sz w:val="28"/>
                <w:szCs w:val="28"/>
              </w:rPr>
              <w:t>Team Member</w:t>
            </w:r>
          </w:p>
        </w:tc>
        <w:tc>
          <w:tcPr>
            <w:tcW w:w="3014" w:type="dxa"/>
          </w:tcPr>
          <w:p w14:paraId="4CFCC98E" w14:textId="0E4EAFCE" w:rsidR="00C8180C" w:rsidRDefault="009609EC" w:rsidP="00803C39">
            <w:pPr>
              <w:pStyle w:val="ListParagraph"/>
              <w:ind w:left="0"/>
              <w:rPr>
                <w:sz w:val="28"/>
                <w:szCs w:val="28"/>
              </w:rPr>
            </w:pPr>
            <w:r>
              <w:rPr>
                <w:sz w:val="28"/>
                <w:szCs w:val="28"/>
              </w:rPr>
              <w:t>Anthony Purnell</w:t>
            </w:r>
          </w:p>
        </w:tc>
        <w:tc>
          <w:tcPr>
            <w:tcW w:w="2746" w:type="dxa"/>
          </w:tcPr>
          <w:p w14:paraId="18CD2C92" w14:textId="41FA746A" w:rsidR="00C8180C" w:rsidRDefault="009609EC" w:rsidP="00803C39">
            <w:pPr>
              <w:pStyle w:val="ListParagraph"/>
              <w:ind w:left="0"/>
              <w:rPr>
                <w:sz w:val="28"/>
                <w:szCs w:val="28"/>
              </w:rPr>
            </w:pPr>
            <w:r>
              <w:rPr>
                <w:sz w:val="28"/>
                <w:szCs w:val="28"/>
              </w:rPr>
              <w:t>07490 7344</w:t>
            </w:r>
            <w:r w:rsidR="002E5AAF">
              <w:rPr>
                <w:sz w:val="28"/>
                <w:szCs w:val="28"/>
              </w:rPr>
              <w:t>4</w:t>
            </w:r>
            <w:r>
              <w:rPr>
                <w:sz w:val="28"/>
                <w:szCs w:val="28"/>
              </w:rPr>
              <w:t>8</w:t>
            </w:r>
          </w:p>
        </w:tc>
      </w:tr>
      <w:tr w:rsidR="00C8180C" w14:paraId="77580251" w14:textId="77777777" w:rsidTr="00CC204C">
        <w:tc>
          <w:tcPr>
            <w:tcW w:w="2476" w:type="dxa"/>
          </w:tcPr>
          <w:p w14:paraId="63271C7D" w14:textId="54D2B094" w:rsidR="00C8180C" w:rsidRDefault="007F2A85" w:rsidP="00803C39">
            <w:pPr>
              <w:pStyle w:val="ListParagraph"/>
              <w:ind w:left="0"/>
              <w:rPr>
                <w:sz w:val="28"/>
                <w:szCs w:val="28"/>
              </w:rPr>
            </w:pPr>
            <w:r>
              <w:rPr>
                <w:sz w:val="28"/>
                <w:szCs w:val="28"/>
              </w:rPr>
              <w:t>Team Member</w:t>
            </w:r>
          </w:p>
        </w:tc>
        <w:tc>
          <w:tcPr>
            <w:tcW w:w="3014" w:type="dxa"/>
          </w:tcPr>
          <w:p w14:paraId="6E7CD45A" w14:textId="68C6F881" w:rsidR="00C8180C" w:rsidRDefault="002E5AAF" w:rsidP="00803C39">
            <w:pPr>
              <w:pStyle w:val="ListParagraph"/>
              <w:ind w:left="0"/>
              <w:rPr>
                <w:sz w:val="28"/>
                <w:szCs w:val="28"/>
              </w:rPr>
            </w:pPr>
            <w:r>
              <w:rPr>
                <w:sz w:val="28"/>
                <w:szCs w:val="28"/>
              </w:rPr>
              <w:t>Garry Comber</w:t>
            </w:r>
          </w:p>
        </w:tc>
        <w:tc>
          <w:tcPr>
            <w:tcW w:w="2746" w:type="dxa"/>
          </w:tcPr>
          <w:p w14:paraId="45EB84F2" w14:textId="75D531E4" w:rsidR="00C8180C" w:rsidRDefault="002E5AAF" w:rsidP="00803C39">
            <w:pPr>
              <w:pStyle w:val="ListParagraph"/>
              <w:ind w:left="0"/>
              <w:rPr>
                <w:sz w:val="28"/>
                <w:szCs w:val="28"/>
              </w:rPr>
            </w:pPr>
            <w:r>
              <w:rPr>
                <w:sz w:val="28"/>
                <w:szCs w:val="28"/>
              </w:rPr>
              <w:t>07867 129741</w:t>
            </w:r>
          </w:p>
        </w:tc>
      </w:tr>
      <w:tr w:rsidR="00C8180C" w14:paraId="59922640" w14:textId="77777777" w:rsidTr="00CC204C">
        <w:tc>
          <w:tcPr>
            <w:tcW w:w="2476" w:type="dxa"/>
          </w:tcPr>
          <w:p w14:paraId="065DC56E" w14:textId="662F6771" w:rsidR="00C8180C" w:rsidRDefault="007F2A85" w:rsidP="00803C39">
            <w:pPr>
              <w:pStyle w:val="ListParagraph"/>
              <w:ind w:left="0"/>
              <w:rPr>
                <w:sz w:val="28"/>
                <w:szCs w:val="28"/>
              </w:rPr>
            </w:pPr>
            <w:r>
              <w:rPr>
                <w:sz w:val="28"/>
                <w:szCs w:val="28"/>
              </w:rPr>
              <w:t>Team Member</w:t>
            </w:r>
          </w:p>
        </w:tc>
        <w:tc>
          <w:tcPr>
            <w:tcW w:w="3014" w:type="dxa"/>
          </w:tcPr>
          <w:p w14:paraId="566BC4EE" w14:textId="77777777" w:rsidR="00C8180C" w:rsidRDefault="00C8180C" w:rsidP="00803C39">
            <w:pPr>
              <w:pStyle w:val="ListParagraph"/>
              <w:ind w:left="0"/>
              <w:rPr>
                <w:sz w:val="28"/>
                <w:szCs w:val="28"/>
              </w:rPr>
            </w:pPr>
          </w:p>
        </w:tc>
        <w:tc>
          <w:tcPr>
            <w:tcW w:w="2746" w:type="dxa"/>
          </w:tcPr>
          <w:p w14:paraId="7F6ED299" w14:textId="77777777" w:rsidR="00C8180C" w:rsidRDefault="00C8180C" w:rsidP="00803C39">
            <w:pPr>
              <w:pStyle w:val="ListParagraph"/>
              <w:ind w:left="0"/>
              <w:rPr>
                <w:sz w:val="28"/>
                <w:szCs w:val="28"/>
              </w:rPr>
            </w:pPr>
          </w:p>
        </w:tc>
      </w:tr>
    </w:tbl>
    <w:p w14:paraId="37A6C035" w14:textId="68E80FDB" w:rsidR="00C8180C" w:rsidRDefault="00C8180C" w:rsidP="00803C39">
      <w:pPr>
        <w:pStyle w:val="ListParagraph"/>
        <w:ind w:left="780"/>
        <w:rPr>
          <w:sz w:val="28"/>
          <w:szCs w:val="28"/>
        </w:rPr>
      </w:pPr>
    </w:p>
    <w:p w14:paraId="03F593A5" w14:textId="77777777" w:rsidR="006F7FD0" w:rsidRDefault="006F7FD0" w:rsidP="00803C39">
      <w:pPr>
        <w:pStyle w:val="ListParagraph"/>
        <w:ind w:left="780"/>
        <w:rPr>
          <w:sz w:val="28"/>
          <w:szCs w:val="28"/>
        </w:rPr>
      </w:pPr>
    </w:p>
    <w:p w14:paraId="5ED25C74" w14:textId="44B04485" w:rsidR="008D3F43" w:rsidRDefault="008D3F43" w:rsidP="00803C39">
      <w:pPr>
        <w:pStyle w:val="ListParagraph"/>
        <w:ind w:left="780"/>
        <w:rPr>
          <w:sz w:val="28"/>
          <w:szCs w:val="28"/>
        </w:rPr>
      </w:pPr>
      <w:r w:rsidRPr="00945A80">
        <w:rPr>
          <w:b/>
          <w:bCs/>
          <w:sz w:val="28"/>
          <w:szCs w:val="28"/>
        </w:rPr>
        <w:t>2.1</w:t>
      </w:r>
      <w:r>
        <w:rPr>
          <w:sz w:val="28"/>
          <w:szCs w:val="28"/>
        </w:rPr>
        <w:t xml:space="preserve"> </w:t>
      </w:r>
      <w:r w:rsidRPr="00CC204C">
        <w:rPr>
          <w:b/>
          <w:bCs/>
          <w:sz w:val="28"/>
          <w:szCs w:val="28"/>
          <w:u w:val="single"/>
        </w:rPr>
        <w:t xml:space="preserve">Community </w:t>
      </w:r>
      <w:r w:rsidR="003A7029">
        <w:rPr>
          <w:b/>
          <w:bCs/>
          <w:sz w:val="28"/>
          <w:szCs w:val="28"/>
          <w:u w:val="single"/>
        </w:rPr>
        <w:t xml:space="preserve">Emergency </w:t>
      </w:r>
      <w:r w:rsidRPr="00CC204C">
        <w:rPr>
          <w:b/>
          <w:bCs/>
          <w:sz w:val="28"/>
          <w:szCs w:val="28"/>
          <w:u w:val="single"/>
        </w:rPr>
        <w:t>Response Team Responsibilities</w:t>
      </w:r>
    </w:p>
    <w:p w14:paraId="30A75A8F" w14:textId="1F49DEAB" w:rsidR="008D3F43" w:rsidRDefault="008D3F43" w:rsidP="00803C39">
      <w:pPr>
        <w:pStyle w:val="ListParagraph"/>
        <w:ind w:left="780"/>
        <w:rPr>
          <w:sz w:val="28"/>
          <w:szCs w:val="28"/>
        </w:rPr>
      </w:pPr>
      <w:r>
        <w:rPr>
          <w:sz w:val="28"/>
          <w:szCs w:val="28"/>
        </w:rPr>
        <w:t xml:space="preserve"> </w:t>
      </w:r>
    </w:p>
    <w:p w14:paraId="6478120E" w14:textId="7578C446" w:rsidR="008D3F43" w:rsidRDefault="008D3F43" w:rsidP="00803C39">
      <w:pPr>
        <w:pStyle w:val="ListParagraph"/>
        <w:ind w:left="780"/>
        <w:rPr>
          <w:sz w:val="28"/>
          <w:szCs w:val="28"/>
        </w:rPr>
      </w:pPr>
      <w:r>
        <w:rPr>
          <w:sz w:val="28"/>
          <w:szCs w:val="28"/>
        </w:rPr>
        <w:t>The Team Co-ordinator is responsible for:</w:t>
      </w:r>
    </w:p>
    <w:p w14:paraId="1C0720E0" w14:textId="77777777" w:rsidR="006F7FD0" w:rsidRDefault="006F7FD0" w:rsidP="00803C39">
      <w:pPr>
        <w:pStyle w:val="ListParagraph"/>
        <w:ind w:left="780"/>
        <w:rPr>
          <w:sz w:val="28"/>
          <w:szCs w:val="28"/>
        </w:rPr>
      </w:pPr>
    </w:p>
    <w:p w14:paraId="0F73C905" w14:textId="5555133F" w:rsidR="008D3F43" w:rsidRDefault="008D3F43" w:rsidP="008D3F43">
      <w:pPr>
        <w:pStyle w:val="ListParagraph"/>
        <w:numPr>
          <w:ilvl w:val="0"/>
          <w:numId w:val="4"/>
        </w:numPr>
        <w:rPr>
          <w:sz w:val="28"/>
          <w:szCs w:val="28"/>
        </w:rPr>
      </w:pPr>
      <w:r>
        <w:rPr>
          <w:sz w:val="28"/>
          <w:szCs w:val="28"/>
        </w:rPr>
        <w:t xml:space="preserve">The </w:t>
      </w:r>
      <w:r w:rsidR="00CC204C">
        <w:rPr>
          <w:sz w:val="28"/>
          <w:szCs w:val="28"/>
        </w:rPr>
        <w:t xml:space="preserve">Community </w:t>
      </w:r>
      <w:r>
        <w:rPr>
          <w:sz w:val="28"/>
          <w:szCs w:val="28"/>
        </w:rPr>
        <w:t>Emergency Response Plan</w:t>
      </w:r>
    </w:p>
    <w:p w14:paraId="52B9343C" w14:textId="22D66AB2" w:rsidR="008D3F43" w:rsidRDefault="008D3F43" w:rsidP="008D3F43">
      <w:pPr>
        <w:pStyle w:val="ListParagraph"/>
        <w:numPr>
          <w:ilvl w:val="0"/>
          <w:numId w:val="4"/>
        </w:numPr>
        <w:rPr>
          <w:sz w:val="28"/>
          <w:szCs w:val="28"/>
        </w:rPr>
      </w:pPr>
      <w:r>
        <w:rPr>
          <w:sz w:val="28"/>
          <w:szCs w:val="28"/>
        </w:rPr>
        <w:t xml:space="preserve">Ensuring </w:t>
      </w:r>
      <w:r w:rsidR="00CC204C">
        <w:rPr>
          <w:sz w:val="28"/>
          <w:szCs w:val="28"/>
        </w:rPr>
        <w:t xml:space="preserve">that </w:t>
      </w:r>
      <w:r>
        <w:rPr>
          <w:sz w:val="28"/>
          <w:szCs w:val="28"/>
        </w:rPr>
        <w:t xml:space="preserve">the </w:t>
      </w:r>
      <w:r w:rsidR="00CC204C">
        <w:rPr>
          <w:sz w:val="28"/>
          <w:szCs w:val="28"/>
        </w:rPr>
        <w:t>C</w:t>
      </w:r>
      <w:r>
        <w:rPr>
          <w:sz w:val="28"/>
          <w:szCs w:val="28"/>
        </w:rPr>
        <w:t>ERP is reviewed annually and updated where and when necessary</w:t>
      </w:r>
    </w:p>
    <w:p w14:paraId="42938EE3" w14:textId="645BA2C3" w:rsidR="008D3F43" w:rsidRDefault="008D3F43" w:rsidP="008D3F43">
      <w:pPr>
        <w:pStyle w:val="ListParagraph"/>
        <w:numPr>
          <w:ilvl w:val="0"/>
          <w:numId w:val="4"/>
        </w:numPr>
        <w:rPr>
          <w:sz w:val="28"/>
          <w:szCs w:val="28"/>
        </w:rPr>
      </w:pPr>
      <w:r>
        <w:rPr>
          <w:sz w:val="28"/>
          <w:szCs w:val="28"/>
        </w:rPr>
        <w:t xml:space="preserve">Reporting annually to the community any activations of the plan and any changes in </w:t>
      </w:r>
      <w:r w:rsidR="00CC204C">
        <w:rPr>
          <w:sz w:val="28"/>
          <w:szCs w:val="28"/>
        </w:rPr>
        <w:t xml:space="preserve">the </w:t>
      </w:r>
      <w:r>
        <w:rPr>
          <w:sz w:val="28"/>
          <w:szCs w:val="28"/>
        </w:rPr>
        <w:t>team membership</w:t>
      </w:r>
    </w:p>
    <w:p w14:paraId="6B4C1338" w14:textId="488BB0E0" w:rsidR="008D3F43" w:rsidRDefault="008D3F43" w:rsidP="008D3F43">
      <w:pPr>
        <w:pStyle w:val="ListParagraph"/>
        <w:numPr>
          <w:ilvl w:val="0"/>
          <w:numId w:val="4"/>
        </w:numPr>
        <w:rPr>
          <w:sz w:val="28"/>
          <w:szCs w:val="28"/>
        </w:rPr>
      </w:pPr>
      <w:r>
        <w:rPr>
          <w:sz w:val="28"/>
          <w:szCs w:val="28"/>
        </w:rPr>
        <w:t>Act</w:t>
      </w:r>
      <w:r w:rsidR="00CC204C">
        <w:rPr>
          <w:sz w:val="28"/>
          <w:szCs w:val="28"/>
        </w:rPr>
        <w:t xml:space="preserve">ing </w:t>
      </w:r>
      <w:r>
        <w:rPr>
          <w:sz w:val="28"/>
          <w:szCs w:val="28"/>
        </w:rPr>
        <w:t>as a focal point for the community in the response to an emergency</w:t>
      </w:r>
    </w:p>
    <w:p w14:paraId="66C0D3DA" w14:textId="0FFE311F" w:rsidR="008D3F43" w:rsidRDefault="008D3F43" w:rsidP="008D3F43">
      <w:pPr>
        <w:pStyle w:val="ListParagraph"/>
        <w:numPr>
          <w:ilvl w:val="0"/>
          <w:numId w:val="4"/>
        </w:numPr>
        <w:rPr>
          <w:sz w:val="28"/>
          <w:szCs w:val="28"/>
        </w:rPr>
      </w:pPr>
      <w:r>
        <w:rPr>
          <w:sz w:val="28"/>
          <w:szCs w:val="28"/>
        </w:rPr>
        <w:t>Act</w:t>
      </w:r>
      <w:r w:rsidR="00CC204C">
        <w:rPr>
          <w:sz w:val="28"/>
          <w:szCs w:val="28"/>
        </w:rPr>
        <w:t>ing</w:t>
      </w:r>
      <w:r>
        <w:rPr>
          <w:sz w:val="28"/>
          <w:szCs w:val="28"/>
        </w:rPr>
        <w:t xml:space="preserve"> as the main contact for emergency services and local authorities</w:t>
      </w:r>
      <w:r w:rsidR="001624BF">
        <w:rPr>
          <w:sz w:val="28"/>
          <w:szCs w:val="28"/>
        </w:rPr>
        <w:t xml:space="preserve"> ensuring two - way communication</w:t>
      </w:r>
    </w:p>
    <w:p w14:paraId="6A3DAA9C" w14:textId="510AA5C3" w:rsidR="001624BF" w:rsidRDefault="001624BF" w:rsidP="008D3F43">
      <w:pPr>
        <w:pStyle w:val="ListParagraph"/>
        <w:numPr>
          <w:ilvl w:val="0"/>
          <w:numId w:val="4"/>
        </w:numPr>
        <w:rPr>
          <w:sz w:val="28"/>
          <w:szCs w:val="28"/>
        </w:rPr>
      </w:pPr>
      <w:r>
        <w:rPr>
          <w:sz w:val="28"/>
          <w:szCs w:val="28"/>
        </w:rPr>
        <w:t>Ensuring the appropriate authorities are informed</w:t>
      </w:r>
    </w:p>
    <w:p w14:paraId="539235FD" w14:textId="7F453F11" w:rsidR="001624BF" w:rsidRDefault="001624BF" w:rsidP="008D3F43">
      <w:pPr>
        <w:pStyle w:val="ListParagraph"/>
        <w:numPr>
          <w:ilvl w:val="0"/>
          <w:numId w:val="4"/>
        </w:numPr>
        <w:rPr>
          <w:sz w:val="28"/>
          <w:szCs w:val="28"/>
        </w:rPr>
      </w:pPr>
      <w:r>
        <w:rPr>
          <w:sz w:val="28"/>
          <w:szCs w:val="28"/>
        </w:rPr>
        <w:t>Communicating important messages to the community</w:t>
      </w:r>
    </w:p>
    <w:p w14:paraId="49D58BBB" w14:textId="25AF3600" w:rsidR="001624BF" w:rsidRDefault="001624BF" w:rsidP="008D3F43">
      <w:pPr>
        <w:pStyle w:val="ListParagraph"/>
        <w:numPr>
          <w:ilvl w:val="0"/>
          <w:numId w:val="4"/>
        </w:numPr>
        <w:rPr>
          <w:sz w:val="28"/>
          <w:szCs w:val="28"/>
        </w:rPr>
      </w:pPr>
      <w:r>
        <w:rPr>
          <w:sz w:val="28"/>
          <w:szCs w:val="28"/>
        </w:rPr>
        <w:t>Delegation of specific roles to other members of the C</w:t>
      </w:r>
      <w:r w:rsidR="00CC204C">
        <w:rPr>
          <w:sz w:val="28"/>
          <w:szCs w:val="28"/>
        </w:rPr>
        <w:t>E</w:t>
      </w:r>
      <w:r>
        <w:rPr>
          <w:sz w:val="28"/>
          <w:szCs w:val="28"/>
        </w:rPr>
        <w:t>RT</w:t>
      </w:r>
    </w:p>
    <w:p w14:paraId="2102F6CC" w14:textId="2A8B9C4B" w:rsidR="001624BF" w:rsidRDefault="001624BF" w:rsidP="008D3F43">
      <w:pPr>
        <w:pStyle w:val="ListParagraph"/>
        <w:numPr>
          <w:ilvl w:val="0"/>
          <w:numId w:val="4"/>
        </w:numPr>
        <w:rPr>
          <w:sz w:val="28"/>
          <w:szCs w:val="28"/>
        </w:rPr>
      </w:pPr>
      <w:r>
        <w:rPr>
          <w:sz w:val="28"/>
          <w:szCs w:val="28"/>
        </w:rPr>
        <w:t>Deploy</w:t>
      </w:r>
      <w:r w:rsidR="00CC204C">
        <w:rPr>
          <w:sz w:val="28"/>
          <w:szCs w:val="28"/>
        </w:rPr>
        <w:t>ing</w:t>
      </w:r>
      <w:r>
        <w:rPr>
          <w:sz w:val="28"/>
          <w:szCs w:val="28"/>
        </w:rPr>
        <w:t xml:space="preserve"> resources as required</w:t>
      </w:r>
    </w:p>
    <w:p w14:paraId="30237670" w14:textId="77777777" w:rsidR="001624BF" w:rsidRDefault="001624BF" w:rsidP="001624BF">
      <w:pPr>
        <w:rPr>
          <w:sz w:val="28"/>
          <w:szCs w:val="28"/>
        </w:rPr>
      </w:pPr>
    </w:p>
    <w:p w14:paraId="7CD95609" w14:textId="77777777" w:rsidR="006F7FD0" w:rsidRDefault="006F7FD0" w:rsidP="001624BF">
      <w:pPr>
        <w:rPr>
          <w:sz w:val="28"/>
          <w:szCs w:val="28"/>
        </w:rPr>
      </w:pPr>
    </w:p>
    <w:p w14:paraId="5181A99E" w14:textId="77777777" w:rsidR="00C60B00" w:rsidRDefault="00C60B00" w:rsidP="001624BF">
      <w:pPr>
        <w:rPr>
          <w:sz w:val="28"/>
          <w:szCs w:val="28"/>
        </w:rPr>
      </w:pPr>
    </w:p>
    <w:p w14:paraId="531F29CD" w14:textId="48B61050" w:rsidR="001624BF" w:rsidRDefault="001624BF" w:rsidP="001624BF">
      <w:pPr>
        <w:ind w:left="720"/>
        <w:rPr>
          <w:sz w:val="28"/>
          <w:szCs w:val="28"/>
        </w:rPr>
      </w:pPr>
      <w:r>
        <w:rPr>
          <w:sz w:val="28"/>
          <w:szCs w:val="28"/>
        </w:rPr>
        <w:lastRenderedPageBreak/>
        <w:t xml:space="preserve">All members of the </w:t>
      </w:r>
      <w:r w:rsidR="000449BA">
        <w:rPr>
          <w:sz w:val="28"/>
          <w:szCs w:val="28"/>
        </w:rPr>
        <w:t>Community</w:t>
      </w:r>
      <w:r>
        <w:rPr>
          <w:sz w:val="28"/>
          <w:szCs w:val="28"/>
        </w:rPr>
        <w:t xml:space="preserve"> </w:t>
      </w:r>
      <w:r w:rsidR="00CC204C">
        <w:rPr>
          <w:sz w:val="28"/>
          <w:szCs w:val="28"/>
        </w:rPr>
        <w:t xml:space="preserve">Emergency </w:t>
      </w:r>
      <w:r>
        <w:rPr>
          <w:sz w:val="28"/>
          <w:szCs w:val="28"/>
        </w:rPr>
        <w:t>Response Team shall:</w:t>
      </w:r>
    </w:p>
    <w:p w14:paraId="08C3050C" w14:textId="4C4F72A4" w:rsidR="001624BF" w:rsidRDefault="001624BF" w:rsidP="001624BF">
      <w:pPr>
        <w:pStyle w:val="ListParagraph"/>
        <w:numPr>
          <w:ilvl w:val="0"/>
          <w:numId w:val="5"/>
        </w:numPr>
        <w:rPr>
          <w:sz w:val="28"/>
          <w:szCs w:val="28"/>
        </w:rPr>
      </w:pPr>
      <w:r w:rsidRPr="001624BF">
        <w:rPr>
          <w:sz w:val="28"/>
          <w:szCs w:val="28"/>
        </w:rPr>
        <w:t>Reside in the community</w:t>
      </w:r>
    </w:p>
    <w:p w14:paraId="27A8D480" w14:textId="54D31CBA" w:rsidR="001624BF" w:rsidRDefault="001624BF" w:rsidP="001624BF">
      <w:pPr>
        <w:pStyle w:val="ListParagraph"/>
        <w:numPr>
          <w:ilvl w:val="0"/>
          <w:numId w:val="5"/>
        </w:numPr>
        <w:rPr>
          <w:sz w:val="28"/>
          <w:szCs w:val="28"/>
        </w:rPr>
      </w:pPr>
      <w:r>
        <w:rPr>
          <w:sz w:val="28"/>
          <w:szCs w:val="28"/>
        </w:rPr>
        <w:t>Have good local knowledge</w:t>
      </w:r>
    </w:p>
    <w:p w14:paraId="5E5A7859" w14:textId="03927A8A" w:rsidR="001624BF" w:rsidRDefault="001624BF" w:rsidP="001624BF">
      <w:pPr>
        <w:pStyle w:val="ListParagraph"/>
        <w:numPr>
          <w:ilvl w:val="0"/>
          <w:numId w:val="5"/>
        </w:numPr>
        <w:rPr>
          <w:sz w:val="28"/>
          <w:szCs w:val="28"/>
        </w:rPr>
      </w:pPr>
      <w:r>
        <w:rPr>
          <w:sz w:val="28"/>
          <w:szCs w:val="28"/>
        </w:rPr>
        <w:t>Be able to activate the support of the community and speak on behalf of the community</w:t>
      </w:r>
    </w:p>
    <w:p w14:paraId="647EA52B" w14:textId="719282DF" w:rsidR="001624BF" w:rsidRDefault="001624BF" w:rsidP="001624BF">
      <w:pPr>
        <w:pStyle w:val="ListParagraph"/>
        <w:numPr>
          <w:ilvl w:val="0"/>
          <w:numId w:val="5"/>
        </w:numPr>
        <w:rPr>
          <w:sz w:val="28"/>
          <w:szCs w:val="28"/>
        </w:rPr>
      </w:pPr>
      <w:r>
        <w:rPr>
          <w:sz w:val="28"/>
          <w:szCs w:val="28"/>
        </w:rPr>
        <w:t>Ensure that vulnerable sections of the community are provided with additional assurance during an emergency</w:t>
      </w:r>
    </w:p>
    <w:p w14:paraId="338DF874" w14:textId="4E99344F" w:rsidR="001624BF" w:rsidRDefault="001624BF" w:rsidP="001624BF">
      <w:pPr>
        <w:pStyle w:val="ListParagraph"/>
        <w:numPr>
          <w:ilvl w:val="0"/>
          <w:numId w:val="5"/>
        </w:numPr>
        <w:rPr>
          <w:sz w:val="28"/>
          <w:szCs w:val="28"/>
        </w:rPr>
      </w:pPr>
      <w:r>
        <w:rPr>
          <w:sz w:val="28"/>
          <w:szCs w:val="28"/>
        </w:rPr>
        <w:t>Ensure that communications are maintained within the community and local authorities</w:t>
      </w:r>
    </w:p>
    <w:p w14:paraId="3DB5E379" w14:textId="161577FF" w:rsidR="001624BF" w:rsidRDefault="001624BF" w:rsidP="001624BF">
      <w:pPr>
        <w:pStyle w:val="ListParagraph"/>
        <w:numPr>
          <w:ilvl w:val="0"/>
          <w:numId w:val="5"/>
        </w:numPr>
        <w:rPr>
          <w:sz w:val="28"/>
          <w:szCs w:val="28"/>
        </w:rPr>
      </w:pPr>
      <w:r>
        <w:rPr>
          <w:sz w:val="28"/>
          <w:szCs w:val="28"/>
        </w:rPr>
        <w:t>Ensure confidentiality is maintained where necessary</w:t>
      </w:r>
    </w:p>
    <w:p w14:paraId="043B18A0" w14:textId="735C5F4B" w:rsidR="001624BF" w:rsidRDefault="001624BF" w:rsidP="001624BF">
      <w:pPr>
        <w:pStyle w:val="ListParagraph"/>
        <w:numPr>
          <w:ilvl w:val="0"/>
          <w:numId w:val="5"/>
        </w:numPr>
        <w:rPr>
          <w:sz w:val="28"/>
          <w:szCs w:val="28"/>
        </w:rPr>
      </w:pPr>
      <w:r>
        <w:rPr>
          <w:sz w:val="28"/>
          <w:szCs w:val="28"/>
        </w:rPr>
        <w:t>Maintain their own ‘action</w:t>
      </w:r>
      <w:r w:rsidR="000449BA">
        <w:rPr>
          <w:sz w:val="28"/>
          <w:szCs w:val="28"/>
        </w:rPr>
        <w:t>’</w:t>
      </w:r>
      <w:r>
        <w:rPr>
          <w:sz w:val="28"/>
          <w:szCs w:val="28"/>
        </w:rPr>
        <w:t xml:space="preserve"> log during an emergency</w:t>
      </w:r>
    </w:p>
    <w:p w14:paraId="000F6C56" w14:textId="48733AA0" w:rsidR="001624BF" w:rsidRDefault="001624BF" w:rsidP="001624BF">
      <w:pPr>
        <w:pStyle w:val="ListParagraph"/>
        <w:numPr>
          <w:ilvl w:val="0"/>
          <w:numId w:val="5"/>
        </w:numPr>
        <w:rPr>
          <w:sz w:val="28"/>
          <w:szCs w:val="28"/>
        </w:rPr>
      </w:pPr>
      <w:r>
        <w:rPr>
          <w:sz w:val="28"/>
          <w:szCs w:val="28"/>
        </w:rPr>
        <w:t xml:space="preserve">Have a ‘grab-bag’ containing the </w:t>
      </w:r>
      <w:r w:rsidR="00CC204C">
        <w:rPr>
          <w:sz w:val="28"/>
          <w:szCs w:val="28"/>
        </w:rPr>
        <w:t>Community E</w:t>
      </w:r>
      <w:r>
        <w:rPr>
          <w:sz w:val="28"/>
          <w:szCs w:val="28"/>
        </w:rPr>
        <w:t xml:space="preserve">mergency </w:t>
      </w:r>
      <w:r w:rsidR="00CC204C">
        <w:rPr>
          <w:sz w:val="28"/>
          <w:szCs w:val="28"/>
        </w:rPr>
        <w:t>Re</w:t>
      </w:r>
      <w:r w:rsidR="000449BA">
        <w:rPr>
          <w:sz w:val="28"/>
          <w:szCs w:val="28"/>
        </w:rPr>
        <w:t xml:space="preserve">sponse </w:t>
      </w:r>
      <w:r w:rsidR="00CC204C">
        <w:rPr>
          <w:sz w:val="28"/>
          <w:szCs w:val="28"/>
        </w:rPr>
        <w:t>P</w:t>
      </w:r>
      <w:r>
        <w:rPr>
          <w:sz w:val="28"/>
          <w:szCs w:val="28"/>
        </w:rPr>
        <w:t>lan and any appropriate equipment they may require</w:t>
      </w:r>
    </w:p>
    <w:p w14:paraId="7209B56A" w14:textId="72DCD267" w:rsidR="00463F2B" w:rsidRDefault="00463F2B" w:rsidP="001624BF">
      <w:pPr>
        <w:pStyle w:val="ListParagraph"/>
        <w:numPr>
          <w:ilvl w:val="0"/>
          <w:numId w:val="5"/>
        </w:numPr>
        <w:rPr>
          <w:sz w:val="28"/>
          <w:szCs w:val="28"/>
        </w:rPr>
      </w:pPr>
      <w:r>
        <w:rPr>
          <w:sz w:val="28"/>
          <w:szCs w:val="28"/>
        </w:rPr>
        <w:t>Have sufficient knowledge to act as Co-ordinator in their absence</w:t>
      </w:r>
    </w:p>
    <w:p w14:paraId="233729C7" w14:textId="77777777" w:rsidR="00213373" w:rsidRDefault="00213373" w:rsidP="00213373">
      <w:pPr>
        <w:rPr>
          <w:sz w:val="28"/>
          <w:szCs w:val="28"/>
        </w:rPr>
      </w:pPr>
    </w:p>
    <w:p w14:paraId="34FAECA6" w14:textId="2DA4879D" w:rsidR="00213373" w:rsidRDefault="004D18C9" w:rsidP="00213373">
      <w:pPr>
        <w:rPr>
          <w:sz w:val="28"/>
          <w:szCs w:val="28"/>
        </w:rPr>
      </w:pPr>
      <w:r w:rsidRPr="0021688F">
        <w:rPr>
          <w:b/>
          <w:bCs/>
          <w:sz w:val="28"/>
          <w:szCs w:val="28"/>
        </w:rPr>
        <w:t>3.0</w:t>
      </w:r>
      <w:r>
        <w:rPr>
          <w:sz w:val="28"/>
          <w:szCs w:val="28"/>
        </w:rPr>
        <w:t xml:space="preserve"> </w:t>
      </w:r>
      <w:r w:rsidRPr="00641623">
        <w:rPr>
          <w:b/>
          <w:bCs/>
          <w:sz w:val="28"/>
          <w:szCs w:val="28"/>
          <w:u w:val="single"/>
        </w:rPr>
        <w:t xml:space="preserve">Arrangements between </w:t>
      </w:r>
      <w:r w:rsidR="00762487">
        <w:rPr>
          <w:b/>
          <w:bCs/>
          <w:sz w:val="28"/>
          <w:szCs w:val="28"/>
          <w:u w:val="single"/>
        </w:rPr>
        <w:t>E</w:t>
      </w:r>
      <w:r w:rsidRPr="00641623">
        <w:rPr>
          <w:b/>
          <w:bCs/>
          <w:sz w:val="28"/>
          <w:szCs w:val="28"/>
          <w:u w:val="single"/>
        </w:rPr>
        <w:t xml:space="preserve">mergency </w:t>
      </w:r>
      <w:r w:rsidR="00762487">
        <w:rPr>
          <w:b/>
          <w:bCs/>
          <w:sz w:val="28"/>
          <w:szCs w:val="28"/>
          <w:u w:val="single"/>
        </w:rPr>
        <w:t>S</w:t>
      </w:r>
      <w:r w:rsidRPr="00641623">
        <w:rPr>
          <w:b/>
          <w:bCs/>
          <w:sz w:val="28"/>
          <w:szCs w:val="28"/>
          <w:u w:val="single"/>
        </w:rPr>
        <w:t xml:space="preserve">ervices and </w:t>
      </w:r>
      <w:r w:rsidR="00762487">
        <w:rPr>
          <w:b/>
          <w:bCs/>
          <w:sz w:val="28"/>
          <w:szCs w:val="28"/>
          <w:u w:val="single"/>
        </w:rPr>
        <w:t>L</w:t>
      </w:r>
      <w:r w:rsidRPr="00641623">
        <w:rPr>
          <w:b/>
          <w:bCs/>
          <w:sz w:val="28"/>
          <w:szCs w:val="28"/>
          <w:u w:val="single"/>
        </w:rPr>
        <w:t xml:space="preserve">ocal </w:t>
      </w:r>
      <w:r w:rsidR="00762487">
        <w:rPr>
          <w:b/>
          <w:bCs/>
          <w:sz w:val="28"/>
          <w:szCs w:val="28"/>
          <w:u w:val="single"/>
        </w:rPr>
        <w:t>A</w:t>
      </w:r>
      <w:r w:rsidRPr="00641623">
        <w:rPr>
          <w:b/>
          <w:bCs/>
          <w:sz w:val="28"/>
          <w:szCs w:val="28"/>
          <w:u w:val="single"/>
        </w:rPr>
        <w:t>uthorities</w:t>
      </w:r>
    </w:p>
    <w:p w14:paraId="486B26B4" w14:textId="77777777" w:rsidR="004D18C9" w:rsidRDefault="004D18C9" w:rsidP="00213373">
      <w:pPr>
        <w:rPr>
          <w:sz w:val="28"/>
          <w:szCs w:val="28"/>
        </w:rPr>
      </w:pPr>
    </w:p>
    <w:p w14:paraId="3244EF29" w14:textId="09E51B26" w:rsidR="004D18C9" w:rsidRDefault="00800F7A" w:rsidP="00800F7A">
      <w:pPr>
        <w:ind w:left="720" w:firstLine="720"/>
        <w:rPr>
          <w:sz w:val="28"/>
          <w:szCs w:val="28"/>
        </w:rPr>
      </w:pPr>
      <w:r w:rsidRPr="00800F7A">
        <w:rPr>
          <w:sz w:val="28"/>
          <w:szCs w:val="28"/>
        </w:rPr>
        <w:object w:dxaOrig="5016" w:dyaOrig="4902" w14:anchorId="380DF10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9.75pt;height:244.5pt" o:ole="">
            <v:imagedata r:id="rId8" o:title=""/>
          </v:shape>
          <o:OLEObject Type="Embed" ProgID="Visio.Drawing.11" ShapeID="_x0000_i1025" DrawAspect="Content" ObjectID="_1834909586" r:id="rId9"/>
        </w:object>
      </w:r>
    </w:p>
    <w:p w14:paraId="6D818B8E" w14:textId="77777777" w:rsidR="004D18C9" w:rsidRDefault="004D18C9" w:rsidP="00213373">
      <w:pPr>
        <w:rPr>
          <w:sz w:val="28"/>
          <w:szCs w:val="28"/>
        </w:rPr>
      </w:pPr>
    </w:p>
    <w:p w14:paraId="60D44140" w14:textId="77777777" w:rsidR="004D18C9" w:rsidRDefault="004D18C9" w:rsidP="00213373">
      <w:pPr>
        <w:rPr>
          <w:sz w:val="28"/>
          <w:szCs w:val="28"/>
        </w:rPr>
      </w:pPr>
    </w:p>
    <w:p w14:paraId="0053BD86" w14:textId="77777777" w:rsidR="004D18C9" w:rsidRDefault="004D18C9" w:rsidP="00213373">
      <w:pPr>
        <w:rPr>
          <w:sz w:val="28"/>
          <w:szCs w:val="28"/>
        </w:rPr>
      </w:pPr>
    </w:p>
    <w:p w14:paraId="72810E1E" w14:textId="0762EC47" w:rsidR="004D18C9" w:rsidRDefault="004D18C9" w:rsidP="00213373">
      <w:pPr>
        <w:rPr>
          <w:sz w:val="28"/>
          <w:szCs w:val="28"/>
        </w:rPr>
      </w:pPr>
      <w:r w:rsidRPr="008D19E3">
        <w:rPr>
          <w:b/>
          <w:bCs/>
          <w:sz w:val="28"/>
          <w:szCs w:val="28"/>
        </w:rPr>
        <w:lastRenderedPageBreak/>
        <w:t>4.0</w:t>
      </w:r>
      <w:r>
        <w:rPr>
          <w:sz w:val="28"/>
          <w:szCs w:val="28"/>
        </w:rPr>
        <w:t xml:space="preserve"> </w:t>
      </w:r>
      <w:r w:rsidRPr="00F76C3A">
        <w:rPr>
          <w:b/>
          <w:bCs/>
          <w:sz w:val="28"/>
          <w:szCs w:val="28"/>
          <w:u w:val="single"/>
        </w:rPr>
        <w:t>Identifying</w:t>
      </w:r>
      <w:r w:rsidR="00641623">
        <w:rPr>
          <w:b/>
          <w:bCs/>
          <w:sz w:val="28"/>
          <w:szCs w:val="28"/>
          <w:u w:val="single"/>
        </w:rPr>
        <w:t xml:space="preserve"> </w:t>
      </w:r>
      <w:r w:rsidR="00301284">
        <w:rPr>
          <w:b/>
          <w:bCs/>
          <w:sz w:val="28"/>
          <w:szCs w:val="28"/>
          <w:u w:val="single"/>
        </w:rPr>
        <w:t>and Preparing for Potential Hazards</w:t>
      </w:r>
    </w:p>
    <w:p w14:paraId="7AB85D45" w14:textId="0888B6AD" w:rsidR="00DB66AF" w:rsidRPr="00800F7A" w:rsidRDefault="00DB66AF" w:rsidP="00213373">
      <w:pPr>
        <w:rPr>
          <w:sz w:val="28"/>
          <w:szCs w:val="28"/>
          <w:u w:val="single"/>
        </w:rPr>
      </w:pPr>
      <w:r>
        <w:rPr>
          <w:sz w:val="28"/>
          <w:szCs w:val="28"/>
        </w:rPr>
        <w:tab/>
      </w:r>
      <w:r w:rsidRPr="00800F7A">
        <w:rPr>
          <w:sz w:val="28"/>
          <w:szCs w:val="28"/>
          <w:u w:val="single"/>
        </w:rPr>
        <w:t>Hazards</w:t>
      </w:r>
      <w:r w:rsidR="00800F7A" w:rsidRPr="00800F7A">
        <w:rPr>
          <w:sz w:val="28"/>
          <w:szCs w:val="28"/>
          <w:u w:val="single"/>
        </w:rPr>
        <w:t xml:space="preserve"> Identified</w:t>
      </w:r>
    </w:p>
    <w:p w14:paraId="0A0B95F0" w14:textId="13742D94" w:rsidR="004D18C9" w:rsidRDefault="003125B9" w:rsidP="00213373">
      <w:pPr>
        <w:rPr>
          <w:sz w:val="28"/>
          <w:szCs w:val="28"/>
        </w:rPr>
      </w:pPr>
      <w:r>
        <w:rPr>
          <w:sz w:val="28"/>
          <w:szCs w:val="28"/>
        </w:rPr>
        <w:tab/>
        <w:t>a) Prolonged mains electricity failure</w:t>
      </w:r>
    </w:p>
    <w:p w14:paraId="45BA2A1D" w14:textId="75B0D94A" w:rsidR="003125B9" w:rsidRDefault="003125B9" w:rsidP="00213373">
      <w:pPr>
        <w:rPr>
          <w:sz w:val="28"/>
          <w:szCs w:val="28"/>
        </w:rPr>
      </w:pPr>
      <w:r>
        <w:rPr>
          <w:sz w:val="28"/>
          <w:szCs w:val="28"/>
        </w:rPr>
        <w:tab/>
        <w:t>b) Prolonged water supply failure</w:t>
      </w:r>
    </w:p>
    <w:p w14:paraId="610B5902" w14:textId="7984E0BC" w:rsidR="003125B9" w:rsidRDefault="003125B9" w:rsidP="00213373">
      <w:pPr>
        <w:rPr>
          <w:sz w:val="28"/>
          <w:szCs w:val="28"/>
        </w:rPr>
      </w:pPr>
      <w:r>
        <w:rPr>
          <w:sz w:val="28"/>
          <w:szCs w:val="28"/>
        </w:rPr>
        <w:tab/>
        <w:t>c) Road traffic accident blocking the main road through the village</w:t>
      </w:r>
    </w:p>
    <w:p w14:paraId="369ECFB3" w14:textId="7C9E33C3" w:rsidR="003125B9" w:rsidRDefault="003125B9" w:rsidP="00213373">
      <w:pPr>
        <w:rPr>
          <w:sz w:val="28"/>
          <w:szCs w:val="28"/>
        </w:rPr>
      </w:pPr>
      <w:r>
        <w:rPr>
          <w:sz w:val="28"/>
          <w:szCs w:val="28"/>
        </w:rPr>
        <w:tab/>
        <w:t>d) Fallen tree blocking the ma</w:t>
      </w:r>
      <w:r w:rsidR="005840D4">
        <w:rPr>
          <w:sz w:val="28"/>
          <w:szCs w:val="28"/>
        </w:rPr>
        <w:t>in road through the village</w:t>
      </w:r>
    </w:p>
    <w:p w14:paraId="6BB5DA66" w14:textId="2A36EB96" w:rsidR="005840D4" w:rsidRDefault="005840D4" w:rsidP="00213373">
      <w:pPr>
        <w:rPr>
          <w:sz w:val="28"/>
          <w:szCs w:val="28"/>
        </w:rPr>
      </w:pPr>
      <w:r>
        <w:rPr>
          <w:sz w:val="28"/>
          <w:szCs w:val="28"/>
        </w:rPr>
        <w:tab/>
        <w:t>e) Fallen tree across a property</w:t>
      </w:r>
      <w:r w:rsidR="00321EA3">
        <w:rPr>
          <w:sz w:val="28"/>
          <w:szCs w:val="28"/>
        </w:rPr>
        <w:t xml:space="preserve"> or dwelling</w:t>
      </w:r>
    </w:p>
    <w:p w14:paraId="2E109BF5" w14:textId="04F5A008" w:rsidR="005840D4" w:rsidRDefault="005840D4" w:rsidP="00213373">
      <w:pPr>
        <w:rPr>
          <w:sz w:val="28"/>
          <w:szCs w:val="28"/>
        </w:rPr>
      </w:pPr>
      <w:r>
        <w:rPr>
          <w:sz w:val="28"/>
          <w:szCs w:val="28"/>
        </w:rPr>
        <w:tab/>
        <w:t>f) Blocked drainage</w:t>
      </w:r>
    </w:p>
    <w:p w14:paraId="2B952E74" w14:textId="12AEEC65" w:rsidR="00DB66AF" w:rsidRDefault="00DB66AF" w:rsidP="00213373">
      <w:pPr>
        <w:rPr>
          <w:sz w:val="28"/>
          <w:szCs w:val="28"/>
        </w:rPr>
      </w:pPr>
      <w:r>
        <w:rPr>
          <w:sz w:val="28"/>
          <w:szCs w:val="28"/>
        </w:rPr>
        <w:tab/>
      </w:r>
      <w:r>
        <w:rPr>
          <w:sz w:val="28"/>
          <w:szCs w:val="28"/>
        </w:rPr>
        <w:tab/>
      </w:r>
      <w:proofErr w:type="spellStart"/>
      <w:r w:rsidR="00C85F72">
        <w:rPr>
          <w:sz w:val="28"/>
          <w:szCs w:val="28"/>
        </w:rPr>
        <w:t>i</w:t>
      </w:r>
      <w:proofErr w:type="spellEnd"/>
      <w:r w:rsidR="00C85F72">
        <w:rPr>
          <w:sz w:val="28"/>
          <w:szCs w:val="28"/>
        </w:rPr>
        <w:t xml:space="preserve">) </w:t>
      </w:r>
      <w:r>
        <w:rPr>
          <w:sz w:val="28"/>
          <w:szCs w:val="28"/>
        </w:rPr>
        <w:t>sewe</w:t>
      </w:r>
      <w:r w:rsidR="00C85F72">
        <w:rPr>
          <w:sz w:val="28"/>
          <w:szCs w:val="28"/>
        </w:rPr>
        <w:t>rs</w:t>
      </w:r>
    </w:p>
    <w:p w14:paraId="191BE83C" w14:textId="0FC6B734" w:rsidR="00DB66AF" w:rsidRDefault="00DB66AF" w:rsidP="00213373">
      <w:pPr>
        <w:rPr>
          <w:sz w:val="28"/>
          <w:szCs w:val="28"/>
        </w:rPr>
      </w:pPr>
      <w:r>
        <w:rPr>
          <w:sz w:val="28"/>
          <w:szCs w:val="28"/>
        </w:rPr>
        <w:tab/>
      </w:r>
      <w:r>
        <w:rPr>
          <w:sz w:val="28"/>
          <w:szCs w:val="28"/>
        </w:rPr>
        <w:tab/>
      </w:r>
      <w:r w:rsidR="00C85F72">
        <w:rPr>
          <w:sz w:val="28"/>
          <w:szCs w:val="28"/>
        </w:rPr>
        <w:t>ii)</w:t>
      </w:r>
      <w:r>
        <w:rPr>
          <w:sz w:val="28"/>
          <w:szCs w:val="28"/>
        </w:rPr>
        <w:t xml:space="preserve"> </w:t>
      </w:r>
      <w:r w:rsidR="00C85F72">
        <w:rPr>
          <w:sz w:val="28"/>
          <w:szCs w:val="28"/>
        </w:rPr>
        <w:t xml:space="preserve">surface water </w:t>
      </w:r>
      <w:r>
        <w:rPr>
          <w:sz w:val="28"/>
          <w:szCs w:val="28"/>
        </w:rPr>
        <w:t xml:space="preserve">road drains </w:t>
      </w:r>
    </w:p>
    <w:p w14:paraId="6978D16A" w14:textId="11B5D7E4" w:rsidR="005840D4" w:rsidRDefault="005840D4" w:rsidP="00213373">
      <w:pPr>
        <w:rPr>
          <w:sz w:val="28"/>
          <w:szCs w:val="28"/>
        </w:rPr>
      </w:pPr>
      <w:r>
        <w:rPr>
          <w:sz w:val="28"/>
          <w:szCs w:val="28"/>
        </w:rPr>
        <w:tab/>
        <w:t>g) Severe weather conditions</w:t>
      </w:r>
    </w:p>
    <w:p w14:paraId="0E85B1D2" w14:textId="1BE02E27" w:rsidR="00DB66AF" w:rsidRDefault="00DB66AF" w:rsidP="00213373">
      <w:pPr>
        <w:rPr>
          <w:sz w:val="28"/>
          <w:szCs w:val="28"/>
        </w:rPr>
      </w:pPr>
      <w:r>
        <w:rPr>
          <w:sz w:val="28"/>
          <w:szCs w:val="28"/>
        </w:rPr>
        <w:tab/>
      </w:r>
      <w:r>
        <w:rPr>
          <w:sz w:val="28"/>
          <w:szCs w:val="28"/>
        </w:rPr>
        <w:tab/>
      </w:r>
      <w:proofErr w:type="spellStart"/>
      <w:r w:rsidR="00C85F72">
        <w:rPr>
          <w:sz w:val="28"/>
          <w:szCs w:val="28"/>
        </w:rPr>
        <w:t>i</w:t>
      </w:r>
      <w:proofErr w:type="spellEnd"/>
      <w:r>
        <w:rPr>
          <w:sz w:val="28"/>
          <w:szCs w:val="28"/>
        </w:rPr>
        <w:t>) high winds</w:t>
      </w:r>
    </w:p>
    <w:p w14:paraId="35BE549E" w14:textId="38D1FAFF" w:rsidR="00DB66AF" w:rsidRDefault="00DB66AF" w:rsidP="00213373">
      <w:pPr>
        <w:rPr>
          <w:sz w:val="28"/>
          <w:szCs w:val="28"/>
        </w:rPr>
      </w:pPr>
      <w:r>
        <w:rPr>
          <w:sz w:val="28"/>
          <w:szCs w:val="28"/>
        </w:rPr>
        <w:tab/>
      </w:r>
      <w:r>
        <w:rPr>
          <w:sz w:val="28"/>
          <w:szCs w:val="28"/>
        </w:rPr>
        <w:tab/>
      </w:r>
      <w:r w:rsidR="00C85F72">
        <w:rPr>
          <w:sz w:val="28"/>
          <w:szCs w:val="28"/>
        </w:rPr>
        <w:t>ii</w:t>
      </w:r>
      <w:r>
        <w:rPr>
          <w:sz w:val="28"/>
          <w:szCs w:val="28"/>
        </w:rPr>
        <w:t>) heavy rain</w:t>
      </w:r>
    </w:p>
    <w:p w14:paraId="24DDC231" w14:textId="12CECDE3" w:rsidR="005840D4" w:rsidRDefault="00DB66AF" w:rsidP="00213373">
      <w:pPr>
        <w:rPr>
          <w:sz w:val="28"/>
          <w:szCs w:val="28"/>
        </w:rPr>
      </w:pPr>
      <w:r>
        <w:rPr>
          <w:sz w:val="28"/>
          <w:szCs w:val="28"/>
        </w:rPr>
        <w:tab/>
      </w:r>
      <w:r w:rsidR="005840D4">
        <w:rPr>
          <w:sz w:val="28"/>
          <w:szCs w:val="28"/>
        </w:rPr>
        <w:tab/>
      </w:r>
      <w:r w:rsidR="00C85F72">
        <w:rPr>
          <w:sz w:val="28"/>
          <w:szCs w:val="28"/>
        </w:rPr>
        <w:t xml:space="preserve">iii) </w:t>
      </w:r>
      <w:r w:rsidR="005840D4">
        <w:rPr>
          <w:sz w:val="28"/>
          <w:szCs w:val="28"/>
        </w:rPr>
        <w:t>heavy snow</w:t>
      </w:r>
    </w:p>
    <w:p w14:paraId="396F7506" w14:textId="7AB556D6" w:rsidR="005840D4" w:rsidRDefault="005840D4" w:rsidP="005840D4">
      <w:pPr>
        <w:rPr>
          <w:sz w:val="28"/>
          <w:szCs w:val="28"/>
        </w:rPr>
      </w:pPr>
      <w:r>
        <w:rPr>
          <w:sz w:val="28"/>
          <w:szCs w:val="28"/>
        </w:rPr>
        <w:tab/>
      </w:r>
      <w:r>
        <w:rPr>
          <w:sz w:val="28"/>
          <w:szCs w:val="28"/>
        </w:rPr>
        <w:tab/>
      </w:r>
      <w:r w:rsidR="00C85F72">
        <w:rPr>
          <w:sz w:val="28"/>
          <w:szCs w:val="28"/>
        </w:rPr>
        <w:t xml:space="preserve">iv) </w:t>
      </w:r>
      <w:r>
        <w:rPr>
          <w:sz w:val="28"/>
          <w:szCs w:val="28"/>
        </w:rPr>
        <w:t xml:space="preserve">extreme </w:t>
      </w:r>
      <w:r w:rsidR="00C85F72">
        <w:rPr>
          <w:sz w:val="28"/>
          <w:szCs w:val="28"/>
        </w:rPr>
        <w:t xml:space="preserve">cold </w:t>
      </w:r>
      <w:r>
        <w:rPr>
          <w:sz w:val="28"/>
          <w:szCs w:val="28"/>
        </w:rPr>
        <w:t>temperatures</w:t>
      </w:r>
    </w:p>
    <w:p w14:paraId="45D452BA" w14:textId="0FA11552" w:rsidR="00C85F72" w:rsidRDefault="00C85F72" w:rsidP="005840D4">
      <w:pPr>
        <w:rPr>
          <w:sz w:val="28"/>
          <w:szCs w:val="28"/>
        </w:rPr>
      </w:pPr>
      <w:r>
        <w:rPr>
          <w:sz w:val="28"/>
          <w:szCs w:val="28"/>
        </w:rPr>
        <w:tab/>
      </w:r>
      <w:r>
        <w:rPr>
          <w:sz w:val="28"/>
          <w:szCs w:val="28"/>
        </w:rPr>
        <w:tab/>
        <w:t>v) extreme high temperatures</w:t>
      </w:r>
    </w:p>
    <w:p w14:paraId="42457E4C" w14:textId="7E180E28" w:rsidR="00545F76" w:rsidRDefault="00545F76" w:rsidP="005840D4">
      <w:pPr>
        <w:rPr>
          <w:sz w:val="28"/>
          <w:szCs w:val="28"/>
        </w:rPr>
      </w:pPr>
      <w:r>
        <w:rPr>
          <w:sz w:val="28"/>
          <w:szCs w:val="28"/>
        </w:rPr>
        <w:tab/>
      </w:r>
      <w:r>
        <w:rPr>
          <w:sz w:val="28"/>
          <w:szCs w:val="28"/>
        </w:rPr>
        <w:tab/>
        <w:t>or any combinations of the above.</w:t>
      </w:r>
    </w:p>
    <w:p w14:paraId="56AF322B" w14:textId="4F9932F8" w:rsidR="005840D4" w:rsidRDefault="005840D4" w:rsidP="00DB66AF">
      <w:pPr>
        <w:pStyle w:val="ListParagraph"/>
        <w:numPr>
          <w:ilvl w:val="0"/>
          <w:numId w:val="8"/>
        </w:numPr>
        <w:rPr>
          <w:sz w:val="28"/>
          <w:szCs w:val="28"/>
        </w:rPr>
      </w:pPr>
      <w:r w:rsidRPr="00DB66AF">
        <w:rPr>
          <w:sz w:val="28"/>
          <w:szCs w:val="28"/>
        </w:rPr>
        <w:t>Moorland fire</w:t>
      </w:r>
    </w:p>
    <w:p w14:paraId="05E37739" w14:textId="77777777" w:rsidR="009A6559" w:rsidRDefault="009A6559" w:rsidP="009A6559">
      <w:pPr>
        <w:pStyle w:val="ListParagraph"/>
        <w:ind w:left="1080"/>
        <w:rPr>
          <w:sz w:val="28"/>
          <w:szCs w:val="28"/>
        </w:rPr>
      </w:pPr>
    </w:p>
    <w:p w14:paraId="46CB82F4" w14:textId="01F37376" w:rsidR="00DB66AF" w:rsidRDefault="00DB66AF" w:rsidP="00DB66AF">
      <w:pPr>
        <w:pStyle w:val="ListParagraph"/>
        <w:numPr>
          <w:ilvl w:val="0"/>
          <w:numId w:val="8"/>
        </w:numPr>
        <w:rPr>
          <w:sz w:val="28"/>
          <w:szCs w:val="28"/>
        </w:rPr>
      </w:pPr>
      <w:r>
        <w:rPr>
          <w:sz w:val="28"/>
          <w:szCs w:val="28"/>
        </w:rPr>
        <w:t>Property</w:t>
      </w:r>
      <w:r w:rsidR="00292064">
        <w:rPr>
          <w:sz w:val="28"/>
          <w:szCs w:val="28"/>
        </w:rPr>
        <w:t>/Dwelling</w:t>
      </w:r>
      <w:r>
        <w:rPr>
          <w:sz w:val="28"/>
          <w:szCs w:val="28"/>
        </w:rPr>
        <w:t xml:space="preserve"> fire</w:t>
      </w:r>
    </w:p>
    <w:p w14:paraId="04E8CA43" w14:textId="77777777" w:rsidR="00DB66AF" w:rsidRDefault="00DB66AF" w:rsidP="00DB66AF">
      <w:pPr>
        <w:pStyle w:val="ListParagraph"/>
        <w:ind w:left="1080"/>
        <w:rPr>
          <w:sz w:val="28"/>
          <w:szCs w:val="28"/>
        </w:rPr>
      </w:pPr>
    </w:p>
    <w:p w14:paraId="40E6C0C7" w14:textId="77777777" w:rsidR="00DB66AF" w:rsidRDefault="00DB66AF" w:rsidP="00DB66AF">
      <w:pPr>
        <w:pStyle w:val="ListParagraph"/>
        <w:ind w:left="1080"/>
        <w:rPr>
          <w:sz w:val="28"/>
          <w:szCs w:val="28"/>
        </w:rPr>
      </w:pPr>
    </w:p>
    <w:p w14:paraId="60ED1BAD" w14:textId="77777777" w:rsidR="00DB66AF" w:rsidRDefault="00DB66AF" w:rsidP="00DB66AF">
      <w:pPr>
        <w:pStyle w:val="ListParagraph"/>
        <w:ind w:left="1080"/>
        <w:rPr>
          <w:sz w:val="28"/>
          <w:szCs w:val="28"/>
        </w:rPr>
      </w:pPr>
    </w:p>
    <w:p w14:paraId="4A55DB92" w14:textId="15D166F5" w:rsidR="00800F7A" w:rsidRPr="00800F7A" w:rsidRDefault="00800F7A" w:rsidP="00800F7A">
      <w:pPr>
        <w:pStyle w:val="ListParagraph"/>
        <w:rPr>
          <w:b/>
          <w:bCs/>
          <w:sz w:val="28"/>
          <w:szCs w:val="28"/>
        </w:rPr>
      </w:pPr>
      <w:proofErr w:type="gramStart"/>
      <w:r w:rsidRPr="00800F7A">
        <w:rPr>
          <w:b/>
          <w:bCs/>
          <w:sz w:val="28"/>
          <w:szCs w:val="28"/>
        </w:rPr>
        <w:t>CAUTION :</w:t>
      </w:r>
      <w:proofErr w:type="gramEnd"/>
      <w:r w:rsidRPr="00800F7A">
        <w:rPr>
          <w:b/>
          <w:bCs/>
          <w:sz w:val="28"/>
          <w:szCs w:val="28"/>
        </w:rPr>
        <w:t xml:space="preserve"> THE LIST OF HAZARDS IDENTIFIED</w:t>
      </w:r>
      <w:r w:rsidR="00D51687">
        <w:rPr>
          <w:b/>
          <w:bCs/>
          <w:sz w:val="28"/>
          <w:szCs w:val="28"/>
        </w:rPr>
        <w:t xml:space="preserve"> ABOVE</w:t>
      </w:r>
      <w:r w:rsidRPr="00800F7A">
        <w:rPr>
          <w:b/>
          <w:bCs/>
          <w:sz w:val="28"/>
          <w:szCs w:val="28"/>
        </w:rPr>
        <w:t xml:space="preserve"> IS NOT EXHAUSTIVE THEREFORE UNFORESEEN HAZARDS, AND </w:t>
      </w:r>
      <w:r w:rsidR="00AD5D15">
        <w:rPr>
          <w:b/>
          <w:bCs/>
          <w:sz w:val="28"/>
          <w:szCs w:val="28"/>
        </w:rPr>
        <w:t xml:space="preserve">THEREFORE </w:t>
      </w:r>
      <w:r w:rsidRPr="00800F7A">
        <w:rPr>
          <w:b/>
          <w:bCs/>
          <w:sz w:val="28"/>
          <w:szCs w:val="28"/>
        </w:rPr>
        <w:t>RISKS, MAY OCCUR</w:t>
      </w:r>
    </w:p>
    <w:p w14:paraId="0804B83B" w14:textId="77777777" w:rsidR="00DB66AF" w:rsidRDefault="00DB66AF" w:rsidP="00DB66AF">
      <w:pPr>
        <w:pStyle w:val="ListParagraph"/>
        <w:ind w:left="1080"/>
        <w:rPr>
          <w:sz w:val="28"/>
          <w:szCs w:val="28"/>
        </w:rPr>
      </w:pPr>
    </w:p>
    <w:p w14:paraId="3478A866" w14:textId="77777777" w:rsidR="00DB66AF" w:rsidRDefault="00DB66AF" w:rsidP="00DB66AF">
      <w:pPr>
        <w:pStyle w:val="ListParagraph"/>
        <w:ind w:left="1080"/>
        <w:rPr>
          <w:sz w:val="28"/>
          <w:szCs w:val="28"/>
        </w:rPr>
      </w:pPr>
    </w:p>
    <w:p w14:paraId="3C07351A" w14:textId="77777777" w:rsidR="00DB66AF" w:rsidRDefault="00DB66AF" w:rsidP="00DB66AF">
      <w:pPr>
        <w:pStyle w:val="ListParagraph"/>
        <w:ind w:left="1080"/>
        <w:rPr>
          <w:sz w:val="28"/>
          <w:szCs w:val="28"/>
        </w:rPr>
      </w:pPr>
    </w:p>
    <w:p w14:paraId="6BA41E70" w14:textId="77777777" w:rsidR="00DB66AF" w:rsidRDefault="00DB66AF" w:rsidP="00DB66AF">
      <w:pPr>
        <w:pStyle w:val="ListParagraph"/>
        <w:ind w:left="1080"/>
        <w:rPr>
          <w:sz w:val="28"/>
          <w:szCs w:val="28"/>
        </w:rPr>
      </w:pPr>
    </w:p>
    <w:p w14:paraId="0AE215F6" w14:textId="44766804" w:rsidR="00DB66AF" w:rsidRPr="00800F7A" w:rsidRDefault="00DB66AF" w:rsidP="00800F7A">
      <w:pPr>
        <w:rPr>
          <w:sz w:val="28"/>
          <w:szCs w:val="28"/>
        </w:rPr>
      </w:pPr>
      <w:r w:rsidRPr="008D19E3">
        <w:rPr>
          <w:b/>
          <w:bCs/>
          <w:sz w:val="28"/>
          <w:szCs w:val="28"/>
        </w:rPr>
        <w:lastRenderedPageBreak/>
        <w:t>4.1</w:t>
      </w:r>
      <w:r w:rsidRPr="00800F7A">
        <w:rPr>
          <w:sz w:val="28"/>
          <w:szCs w:val="28"/>
        </w:rPr>
        <w:t xml:space="preserve"> </w:t>
      </w:r>
      <w:r w:rsidRPr="00800F7A">
        <w:rPr>
          <w:b/>
          <w:bCs/>
          <w:sz w:val="28"/>
          <w:szCs w:val="28"/>
          <w:u w:val="single"/>
        </w:rPr>
        <w:t>Risk Assessment</w:t>
      </w:r>
      <w:r w:rsidR="00F52ED8">
        <w:rPr>
          <w:b/>
          <w:bCs/>
          <w:sz w:val="28"/>
          <w:szCs w:val="28"/>
          <w:u w:val="single"/>
        </w:rPr>
        <w:t xml:space="preserve"> for Identified Potential Hazards</w:t>
      </w:r>
    </w:p>
    <w:p w14:paraId="48885531" w14:textId="77777777" w:rsidR="00DB66AF" w:rsidRDefault="00DB66AF" w:rsidP="00DB66AF">
      <w:pPr>
        <w:pStyle w:val="ListParagraph"/>
        <w:ind w:left="1080"/>
        <w:rPr>
          <w:sz w:val="28"/>
          <w:szCs w:val="28"/>
        </w:rPr>
      </w:pPr>
    </w:p>
    <w:p w14:paraId="77DA34BC" w14:textId="172A1E9C" w:rsidR="00DB66AF" w:rsidRDefault="00DB66AF" w:rsidP="00DB66AF">
      <w:pPr>
        <w:pStyle w:val="ListParagraph"/>
        <w:ind w:left="1080"/>
        <w:rPr>
          <w:sz w:val="28"/>
          <w:szCs w:val="28"/>
        </w:rPr>
      </w:pPr>
      <w:r>
        <w:rPr>
          <w:sz w:val="28"/>
          <w:szCs w:val="28"/>
        </w:rPr>
        <w:t xml:space="preserve">A risk assessment has been carried out for each of the </w:t>
      </w:r>
      <w:r w:rsidR="00A86863">
        <w:rPr>
          <w:sz w:val="28"/>
          <w:szCs w:val="28"/>
        </w:rPr>
        <w:t xml:space="preserve">major </w:t>
      </w:r>
      <w:r>
        <w:rPr>
          <w:sz w:val="28"/>
          <w:szCs w:val="28"/>
        </w:rPr>
        <w:t>hazards identified in the previous section.</w:t>
      </w:r>
    </w:p>
    <w:p w14:paraId="7D4BEABD" w14:textId="77777777" w:rsidR="00A86863" w:rsidRDefault="00A86863" w:rsidP="00DB66AF">
      <w:pPr>
        <w:pStyle w:val="ListParagraph"/>
        <w:ind w:left="1080"/>
        <w:rPr>
          <w:sz w:val="28"/>
          <w:szCs w:val="28"/>
        </w:rPr>
      </w:pPr>
    </w:p>
    <w:p w14:paraId="33CE546D" w14:textId="2E70C44E" w:rsidR="008D7FFE" w:rsidRDefault="00DB66AF" w:rsidP="00DB66AF">
      <w:pPr>
        <w:pStyle w:val="ListParagraph"/>
        <w:ind w:left="1080"/>
        <w:rPr>
          <w:sz w:val="28"/>
          <w:szCs w:val="28"/>
        </w:rPr>
      </w:pPr>
      <w:r>
        <w:rPr>
          <w:sz w:val="28"/>
          <w:szCs w:val="28"/>
        </w:rPr>
        <w:t xml:space="preserve">Each </w:t>
      </w:r>
      <w:r w:rsidR="008D7FFE">
        <w:rPr>
          <w:sz w:val="28"/>
          <w:szCs w:val="28"/>
        </w:rPr>
        <w:t xml:space="preserve">hazard has been considered in turn and the likely impact on the community assessed. Any mitigating measures that are already in place </w:t>
      </w:r>
      <w:r w:rsidR="001809BB">
        <w:rPr>
          <w:sz w:val="28"/>
          <w:szCs w:val="28"/>
        </w:rPr>
        <w:t xml:space="preserve">are </w:t>
      </w:r>
      <w:r w:rsidR="008D7FFE">
        <w:rPr>
          <w:sz w:val="28"/>
          <w:szCs w:val="28"/>
        </w:rPr>
        <w:t xml:space="preserve">recorded and any further measures that the </w:t>
      </w:r>
      <w:r w:rsidR="00F76C3A">
        <w:rPr>
          <w:sz w:val="28"/>
          <w:szCs w:val="28"/>
        </w:rPr>
        <w:t>C</w:t>
      </w:r>
      <w:r w:rsidR="008D7FFE">
        <w:rPr>
          <w:sz w:val="28"/>
          <w:szCs w:val="28"/>
        </w:rPr>
        <w:t xml:space="preserve">ommunity </w:t>
      </w:r>
      <w:r w:rsidR="00F76C3A">
        <w:rPr>
          <w:sz w:val="28"/>
          <w:szCs w:val="28"/>
        </w:rPr>
        <w:t>Emergency R</w:t>
      </w:r>
      <w:r w:rsidR="008D7FFE">
        <w:rPr>
          <w:sz w:val="28"/>
          <w:szCs w:val="28"/>
        </w:rPr>
        <w:t xml:space="preserve">esponse </w:t>
      </w:r>
      <w:r w:rsidR="00F76C3A">
        <w:rPr>
          <w:sz w:val="28"/>
          <w:szCs w:val="28"/>
        </w:rPr>
        <w:t>T</w:t>
      </w:r>
      <w:r w:rsidR="008D7FFE">
        <w:rPr>
          <w:sz w:val="28"/>
          <w:szCs w:val="28"/>
        </w:rPr>
        <w:t xml:space="preserve">eam can action </w:t>
      </w:r>
      <w:r w:rsidR="001809BB">
        <w:rPr>
          <w:sz w:val="28"/>
          <w:szCs w:val="28"/>
        </w:rPr>
        <w:t xml:space="preserve">are </w:t>
      </w:r>
      <w:r w:rsidR="008D7FFE">
        <w:rPr>
          <w:sz w:val="28"/>
          <w:szCs w:val="28"/>
        </w:rPr>
        <w:t>listed.</w:t>
      </w:r>
    </w:p>
    <w:p w14:paraId="6A9E6525" w14:textId="77777777" w:rsidR="004D1665" w:rsidRDefault="004D1665" w:rsidP="00DB66AF">
      <w:pPr>
        <w:pStyle w:val="ListParagraph"/>
        <w:ind w:left="1080"/>
        <w:rPr>
          <w:sz w:val="28"/>
          <w:szCs w:val="28"/>
        </w:rPr>
      </w:pPr>
    </w:p>
    <w:p w14:paraId="74F81567" w14:textId="1043203B" w:rsidR="008D7FFE" w:rsidRDefault="004D1665" w:rsidP="00DB66AF">
      <w:pPr>
        <w:pStyle w:val="ListParagraph"/>
        <w:ind w:left="1080"/>
        <w:rPr>
          <w:sz w:val="28"/>
          <w:szCs w:val="28"/>
        </w:rPr>
      </w:pPr>
      <w:r>
        <w:rPr>
          <w:sz w:val="28"/>
          <w:szCs w:val="28"/>
        </w:rPr>
        <w:t>Response to take in the event of an emergency are in section 12 of this plan.</w:t>
      </w:r>
    </w:p>
    <w:p w14:paraId="76994EFB" w14:textId="77777777" w:rsidR="008D7FFE" w:rsidRDefault="008D7FFE" w:rsidP="00DB66AF">
      <w:pPr>
        <w:pStyle w:val="ListParagraph"/>
        <w:ind w:left="1080"/>
        <w:rPr>
          <w:b/>
          <w:bCs/>
          <w:sz w:val="28"/>
          <w:szCs w:val="28"/>
        </w:rPr>
      </w:pPr>
    </w:p>
    <w:p w14:paraId="7F39A947" w14:textId="5F07236B" w:rsidR="008D7FFE" w:rsidRDefault="00A86863" w:rsidP="00DB66AF">
      <w:pPr>
        <w:pStyle w:val="ListParagraph"/>
        <w:ind w:left="1080"/>
        <w:rPr>
          <w:sz w:val="28"/>
          <w:szCs w:val="28"/>
        </w:rPr>
      </w:pPr>
      <w:r>
        <w:rPr>
          <w:sz w:val="28"/>
          <w:szCs w:val="28"/>
        </w:rPr>
        <w:t xml:space="preserve">The </w:t>
      </w:r>
      <w:r w:rsidR="008D7FFE">
        <w:rPr>
          <w:sz w:val="28"/>
          <w:szCs w:val="28"/>
        </w:rPr>
        <w:t xml:space="preserve">Risk Assessment shall be reviewed </w:t>
      </w:r>
      <w:r w:rsidR="00D718AD">
        <w:rPr>
          <w:sz w:val="28"/>
          <w:szCs w:val="28"/>
        </w:rPr>
        <w:t>annually</w:t>
      </w:r>
      <w:r w:rsidR="008B4A49">
        <w:rPr>
          <w:sz w:val="28"/>
          <w:szCs w:val="28"/>
        </w:rPr>
        <w:t xml:space="preserve"> or following an incident</w:t>
      </w:r>
      <w:r w:rsidR="00D718AD">
        <w:rPr>
          <w:sz w:val="28"/>
          <w:szCs w:val="28"/>
        </w:rPr>
        <w:t>.</w:t>
      </w:r>
    </w:p>
    <w:p w14:paraId="5A63CAAA" w14:textId="77777777" w:rsidR="00B5653A" w:rsidRDefault="00B5653A" w:rsidP="00DB66AF">
      <w:pPr>
        <w:pStyle w:val="ListParagraph"/>
        <w:ind w:left="1080"/>
        <w:rPr>
          <w:sz w:val="28"/>
          <w:szCs w:val="28"/>
        </w:rPr>
      </w:pPr>
    </w:p>
    <w:p w14:paraId="04B4EB0C" w14:textId="77777777" w:rsidR="00B5653A" w:rsidRDefault="00B5653A" w:rsidP="00DB66AF">
      <w:pPr>
        <w:pStyle w:val="ListParagraph"/>
        <w:ind w:left="1080"/>
        <w:rPr>
          <w:sz w:val="28"/>
          <w:szCs w:val="28"/>
        </w:rPr>
      </w:pPr>
    </w:p>
    <w:p w14:paraId="490EC7AC" w14:textId="77777777" w:rsidR="000B132A" w:rsidRDefault="000B132A" w:rsidP="00DB66AF">
      <w:pPr>
        <w:pStyle w:val="ListParagraph"/>
        <w:ind w:left="1080"/>
        <w:rPr>
          <w:sz w:val="28"/>
          <w:szCs w:val="28"/>
        </w:rPr>
      </w:pPr>
    </w:p>
    <w:p w14:paraId="70F0F1A2" w14:textId="77777777" w:rsidR="000B132A" w:rsidRDefault="000B132A" w:rsidP="00DB66AF">
      <w:pPr>
        <w:pStyle w:val="ListParagraph"/>
        <w:ind w:left="1080"/>
        <w:rPr>
          <w:sz w:val="28"/>
          <w:szCs w:val="28"/>
        </w:rPr>
      </w:pPr>
    </w:p>
    <w:p w14:paraId="5DF8F1EF" w14:textId="77777777" w:rsidR="000B132A" w:rsidRDefault="000B132A" w:rsidP="00DB66AF">
      <w:pPr>
        <w:pStyle w:val="ListParagraph"/>
        <w:ind w:left="1080"/>
        <w:rPr>
          <w:sz w:val="28"/>
          <w:szCs w:val="28"/>
        </w:rPr>
      </w:pPr>
    </w:p>
    <w:p w14:paraId="1ABF34E7" w14:textId="77777777" w:rsidR="000B132A" w:rsidRDefault="000B132A" w:rsidP="00DB66AF">
      <w:pPr>
        <w:pStyle w:val="ListParagraph"/>
        <w:ind w:left="1080"/>
        <w:rPr>
          <w:sz w:val="28"/>
          <w:szCs w:val="28"/>
        </w:rPr>
      </w:pPr>
    </w:p>
    <w:p w14:paraId="75F31F94" w14:textId="77777777" w:rsidR="000B132A" w:rsidRDefault="000B132A" w:rsidP="00DB66AF">
      <w:pPr>
        <w:pStyle w:val="ListParagraph"/>
        <w:ind w:left="1080"/>
        <w:rPr>
          <w:sz w:val="28"/>
          <w:szCs w:val="28"/>
        </w:rPr>
      </w:pPr>
    </w:p>
    <w:p w14:paraId="67686EB4" w14:textId="77777777" w:rsidR="000B132A" w:rsidRDefault="000B132A" w:rsidP="00DB66AF">
      <w:pPr>
        <w:pStyle w:val="ListParagraph"/>
        <w:ind w:left="1080"/>
        <w:rPr>
          <w:sz w:val="28"/>
          <w:szCs w:val="28"/>
        </w:rPr>
      </w:pPr>
    </w:p>
    <w:p w14:paraId="3F80BDAE" w14:textId="77777777" w:rsidR="000B132A" w:rsidRDefault="000B132A" w:rsidP="00DB66AF">
      <w:pPr>
        <w:pStyle w:val="ListParagraph"/>
        <w:ind w:left="1080"/>
        <w:rPr>
          <w:sz w:val="28"/>
          <w:szCs w:val="28"/>
        </w:rPr>
      </w:pPr>
    </w:p>
    <w:p w14:paraId="2BFB0B81" w14:textId="77777777" w:rsidR="000B132A" w:rsidRDefault="000B132A" w:rsidP="00DB66AF">
      <w:pPr>
        <w:pStyle w:val="ListParagraph"/>
        <w:ind w:left="1080"/>
        <w:rPr>
          <w:sz w:val="28"/>
          <w:szCs w:val="28"/>
        </w:rPr>
      </w:pPr>
    </w:p>
    <w:p w14:paraId="50C1C5BE" w14:textId="77777777" w:rsidR="000B132A" w:rsidRDefault="000B132A" w:rsidP="00DB66AF">
      <w:pPr>
        <w:pStyle w:val="ListParagraph"/>
        <w:ind w:left="1080"/>
        <w:rPr>
          <w:sz w:val="28"/>
          <w:szCs w:val="28"/>
        </w:rPr>
      </w:pPr>
    </w:p>
    <w:p w14:paraId="0F27AD7C" w14:textId="77777777" w:rsidR="000B132A" w:rsidRDefault="000B132A" w:rsidP="00DB66AF">
      <w:pPr>
        <w:pStyle w:val="ListParagraph"/>
        <w:ind w:left="1080"/>
        <w:rPr>
          <w:sz w:val="28"/>
          <w:szCs w:val="28"/>
        </w:rPr>
      </w:pPr>
    </w:p>
    <w:p w14:paraId="5D0E0EDC" w14:textId="77777777" w:rsidR="000B132A" w:rsidRDefault="000B132A" w:rsidP="00DB66AF">
      <w:pPr>
        <w:pStyle w:val="ListParagraph"/>
        <w:ind w:left="1080"/>
        <w:rPr>
          <w:sz w:val="28"/>
          <w:szCs w:val="28"/>
        </w:rPr>
      </w:pPr>
    </w:p>
    <w:p w14:paraId="2D5BBF8F" w14:textId="77777777" w:rsidR="000B132A" w:rsidRDefault="000B132A" w:rsidP="00DB66AF">
      <w:pPr>
        <w:pStyle w:val="ListParagraph"/>
        <w:ind w:left="1080"/>
        <w:rPr>
          <w:sz w:val="28"/>
          <w:szCs w:val="28"/>
        </w:rPr>
      </w:pPr>
    </w:p>
    <w:p w14:paraId="655D6E43" w14:textId="77777777" w:rsidR="000B132A" w:rsidRDefault="000B132A" w:rsidP="00DB66AF">
      <w:pPr>
        <w:pStyle w:val="ListParagraph"/>
        <w:ind w:left="1080"/>
        <w:rPr>
          <w:sz w:val="28"/>
          <w:szCs w:val="28"/>
        </w:rPr>
      </w:pPr>
    </w:p>
    <w:p w14:paraId="7E49004A" w14:textId="77777777" w:rsidR="000B132A" w:rsidRDefault="000B132A" w:rsidP="00DB66AF">
      <w:pPr>
        <w:pStyle w:val="ListParagraph"/>
        <w:ind w:left="1080"/>
        <w:rPr>
          <w:sz w:val="28"/>
          <w:szCs w:val="28"/>
        </w:rPr>
      </w:pPr>
    </w:p>
    <w:p w14:paraId="10BF8D6F" w14:textId="77777777" w:rsidR="000B132A" w:rsidRDefault="000B132A" w:rsidP="00DB66AF">
      <w:pPr>
        <w:pStyle w:val="ListParagraph"/>
        <w:ind w:left="1080"/>
        <w:rPr>
          <w:sz w:val="28"/>
          <w:szCs w:val="28"/>
        </w:rPr>
      </w:pPr>
    </w:p>
    <w:p w14:paraId="15FE287B" w14:textId="77777777" w:rsidR="000B132A" w:rsidRDefault="000B132A" w:rsidP="00DB66AF">
      <w:pPr>
        <w:pStyle w:val="ListParagraph"/>
        <w:ind w:left="1080"/>
        <w:rPr>
          <w:sz w:val="28"/>
          <w:szCs w:val="28"/>
        </w:rPr>
      </w:pPr>
    </w:p>
    <w:p w14:paraId="566982B6" w14:textId="77777777" w:rsidR="000B132A" w:rsidRDefault="000B132A" w:rsidP="00DB66AF">
      <w:pPr>
        <w:pStyle w:val="ListParagraph"/>
        <w:ind w:left="1080"/>
        <w:rPr>
          <w:sz w:val="28"/>
          <w:szCs w:val="28"/>
        </w:rPr>
      </w:pPr>
    </w:p>
    <w:p w14:paraId="283B88AC" w14:textId="77777777" w:rsidR="000B132A" w:rsidRDefault="000B132A" w:rsidP="00DB66AF">
      <w:pPr>
        <w:pStyle w:val="ListParagraph"/>
        <w:ind w:left="1080"/>
        <w:rPr>
          <w:sz w:val="28"/>
          <w:szCs w:val="28"/>
        </w:rPr>
      </w:pPr>
    </w:p>
    <w:p w14:paraId="30F6C427" w14:textId="77777777" w:rsidR="000B132A" w:rsidRDefault="000B132A" w:rsidP="00DB66AF">
      <w:pPr>
        <w:pStyle w:val="ListParagraph"/>
        <w:ind w:left="1080"/>
        <w:rPr>
          <w:sz w:val="28"/>
          <w:szCs w:val="28"/>
        </w:rPr>
      </w:pPr>
    </w:p>
    <w:p w14:paraId="1078F1C7" w14:textId="77777777" w:rsidR="000B132A" w:rsidRDefault="000B132A" w:rsidP="00DB66AF">
      <w:pPr>
        <w:pStyle w:val="ListParagraph"/>
        <w:ind w:left="1080"/>
        <w:rPr>
          <w:sz w:val="28"/>
          <w:szCs w:val="28"/>
        </w:rPr>
      </w:pPr>
    </w:p>
    <w:p w14:paraId="618140DC" w14:textId="77777777" w:rsidR="000B132A" w:rsidRPr="000B132A" w:rsidRDefault="000B132A" w:rsidP="000B132A">
      <w:pPr>
        <w:rPr>
          <w:sz w:val="28"/>
          <w:szCs w:val="28"/>
        </w:rPr>
        <w:sectPr w:rsidR="000B132A" w:rsidRPr="000B132A" w:rsidSect="007E5F65">
          <w:headerReference w:type="default" r:id="rId10"/>
          <w:footerReference w:type="default" r:id="rId11"/>
          <w:pgSz w:w="11906" w:h="16838" w:code="9"/>
          <w:pgMar w:top="1440" w:right="1440" w:bottom="1440" w:left="1440" w:header="709" w:footer="709" w:gutter="0"/>
          <w:cols w:space="708"/>
          <w:docGrid w:linePitch="360"/>
        </w:sectPr>
      </w:pPr>
    </w:p>
    <w:tbl>
      <w:tblPr>
        <w:tblStyle w:val="TableGrid"/>
        <w:tblW w:w="0" w:type="auto"/>
        <w:tblInd w:w="-147" w:type="dxa"/>
        <w:tblLook w:val="04A0" w:firstRow="1" w:lastRow="0" w:firstColumn="1" w:lastColumn="0" w:noHBand="0" w:noVBand="1"/>
      </w:tblPr>
      <w:tblGrid>
        <w:gridCol w:w="2936"/>
        <w:gridCol w:w="2789"/>
        <w:gridCol w:w="2790"/>
        <w:gridCol w:w="2790"/>
        <w:gridCol w:w="2790"/>
      </w:tblGrid>
      <w:tr w:rsidR="006065A5" w14:paraId="600F4454" w14:textId="77777777" w:rsidTr="00036987">
        <w:tc>
          <w:tcPr>
            <w:tcW w:w="2936" w:type="dxa"/>
          </w:tcPr>
          <w:p w14:paraId="03920DE4" w14:textId="77777777" w:rsidR="006065A5" w:rsidRDefault="006065A5" w:rsidP="00036987">
            <w:bookmarkStart w:id="0" w:name="_Hlk152699336"/>
            <w:r>
              <w:lastRenderedPageBreak/>
              <w:t>Hazard</w:t>
            </w:r>
          </w:p>
        </w:tc>
        <w:tc>
          <w:tcPr>
            <w:tcW w:w="2789" w:type="dxa"/>
          </w:tcPr>
          <w:p w14:paraId="152BA5EB" w14:textId="77777777" w:rsidR="006065A5" w:rsidRDefault="006065A5" w:rsidP="00036987">
            <w:r>
              <w:t>Hazard Potential</w:t>
            </w:r>
          </w:p>
        </w:tc>
        <w:tc>
          <w:tcPr>
            <w:tcW w:w="2790" w:type="dxa"/>
          </w:tcPr>
          <w:p w14:paraId="4688E3CA" w14:textId="77777777" w:rsidR="006065A5" w:rsidRDefault="006065A5" w:rsidP="00036987">
            <w:r>
              <w:t>Mitigation in Place</w:t>
            </w:r>
          </w:p>
        </w:tc>
        <w:tc>
          <w:tcPr>
            <w:tcW w:w="2790" w:type="dxa"/>
          </w:tcPr>
          <w:p w14:paraId="0C9797CC" w14:textId="77777777" w:rsidR="006065A5" w:rsidRDefault="006065A5" w:rsidP="00036987">
            <w:r>
              <w:t>Further Measures Required</w:t>
            </w:r>
          </w:p>
        </w:tc>
        <w:tc>
          <w:tcPr>
            <w:tcW w:w="2790" w:type="dxa"/>
          </w:tcPr>
          <w:p w14:paraId="2EA737AA" w14:textId="77777777" w:rsidR="006065A5" w:rsidRDefault="006065A5" w:rsidP="00036987">
            <w:r>
              <w:t>Action</w:t>
            </w:r>
          </w:p>
        </w:tc>
      </w:tr>
      <w:tr w:rsidR="006065A5" w14:paraId="0710375C" w14:textId="77777777" w:rsidTr="00036987">
        <w:trPr>
          <w:trHeight w:val="8641"/>
        </w:trPr>
        <w:tc>
          <w:tcPr>
            <w:tcW w:w="2936" w:type="dxa"/>
          </w:tcPr>
          <w:p w14:paraId="44BD46F9" w14:textId="77777777" w:rsidR="006065A5" w:rsidRDefault="006065A5" w:rsidP="00036987"/>
          <w:p w14:paraId="2C588CFC" w14:textId="77777777" w:rsidR="006065A5" w:rsidRDefault="006065A5" w:rsidP="00036987">
            <w:r>
              <w:t>Prolonged mains electricity failure (greater than 8hrs).</w:t>
            </w:r>
          </w:p>
          <w:p w14:paraId="5C2560CF" w14:textId="77777777" w:rsidR="006065A5" w:rsidRDefault="006065A5" w:rsidP="00036987"/>
          <w:p w14:paraId="20FFC70F" w14:textId="77777777" w:rsidR="006065A5" w:rsidRDefault="006065A5" w:rsidP="00036987"/>
          <w:p w14:paraId="0F844678" w14:textId="77777777" w:rsidR="006065A5" w:rsidRDefault="006065A5" w:rsidP="00036987"/>
          <w:p w14:paraId="60903006" w14:textId="77777777" w:rsidR="006065A5" w:rsidRDefault="006065A5" w:rsidP="00036987">
            <w:r>
              <w:t>Prolonged water supply failure (greater than 8hrs).</w:t>
            </w:r>
          </w:p>
          <w:p w14:paraId="168F4C7F" w14:textId="77777777" w:rsidR="006065A5" w:rsidRDefault="006065A5" w:rsidP="00036987"/>
          <w:p w14:paraId="12765059" w14:textId="77777777" w:rsidR="006065A5" w:rsidRDefault="006065A5" w:rsidP="00036987"/>
          <w:p w14:paraId="5FF52040" w14:textId="77777777" w:rsidR="006065A5" w:rsidRDefault="006065A5" w:rsidP="00036987"/>
          <w:p w14:paraId="59E320BF" w14:textId="77777777" w:rsidR="006065A5" w:rsidRDefault="006065A5" w:rsidP="00036987"/>
          <w:p w14:paraId="796C35FF" w14:textId="77777777" w:rsidR="006065A5" w:rsidRDefault="006065A5" w:rsidP="00036987">
            <w:r>
              <w:t>Road Traffic Accident.</w:t>
            </w:r>
          </w:p>
          <w:p w14:paraId="47606615" w14:textId="77777777" w:rsidR="006065A5" w:rsidRDefault="006065A5" w:rsidP="00036987"/>
          <w:p w14:paraId="58390394" w14:textId="77777777" w:rsidR="006065A5" w:rsidRDefault="006065A5" w:rsidP="00036987"/>
          <w:p w14:paraId="42C37685" w14:textId="77777777" w:rsidR="00F433CC" w:rsidRDefault="00F433CC" w:rsidP="00036987"/>
          <w:p w14:paraId="1E4B1757" w14:textId="109F1A5F" w:rsidR="006065A5" w:rsidRDefault="006065A5" w:rsidP="00036987">
            <w:r>
              <w:t>Fallen tree across road.</w:t>
            </w:r>
          </w:p>
          <w:p w14:paraId="41CB1E86" w14:textId="77777777" w:rsidR="006065A5" w:rsidRDefault="006065A5" w:rsidP="00036987"/>
          <w:p w14:paraId="285EE42E" w14:textId="77777777" w:rsidR="006065A5" w:rsidRDefault="006065A5" w:rsidP="00036987"/>
          <w:p w14:paraId="6D70328F" w14:textId="77777777" w:rsidR="005C3AA1" w:rsidRDefault="005C3AA1" w:rsidP="00036987"/>
          <w:p w14:paraId="5B6488F5" w14:textId="44E3ACFD" w:rsidR="006065A5" w:rsidRDefault="006065A5" w:rsidP="00036987">
            <w:r>
              <w:t>Fallen tree across a property or dwelling.</w:t>
            </w:r>
          </w:p>
          <w:p w14:paraId="3AE70D73" w14:textId="77777777" w:rsidR="006065A5" w:rsidRDefault="006065A5" w:rsidP="00036987"/>
          <w:p w14:paraId="67C973EF" w14:textId="77777777" w:rsidR="00C21158" w:rsidRDefault="00C21158" w:rsidP="00036987"/>
          <w:p w14:paraId="4CFBC493" w14:textId="3B813B37" w:rsidR="006065A5" w:rsidRDefault="006065A5" w:rsidP="00036987">
            <w:r>
              <w:t>Blocked drainage – Sewer.</w:t>
            </w:r>
          </w:p>
          <w:p w14:paraId="71B12666" w14:textId="77777777" w:rsidR="006065A5" w:rsidRDefault="006065A5" w:rsidP="00036987"/>
          <w:p w14:paraId="341AFF95" w14:textId="77777777" w:rsidR="006065A5" w:rsidRDefault="006065A5" w:rsidP="00036987"/>
          <w:p w14:paraId="0ACBB998" w14:textId="77777777" w:rsidR="006065A5" w:rsidRDefault="006065A5" w:rsidP="00036987"/>
          <w:p w14:paraId="449BB41E" w14:textId="77777777" w:rsidR="006065A5" w:rsidRDefault="006065A5" w:rsidP="00036987">
            <w:r>
              <w:t>Blocked drainage – Surface water road drains.</w:t>
            </w:r>
          </w:p>
        </w:tc>
        <w:tc>
          <w:tcPr>
            <w:tcW w:w="2789" w:type="dxa"/>
          </w:tcPr>
          <w:p w14:paraId="2459A9B5" w14:textId="77777777" w:rsidR="006065A5" w:rsidRDefault="006065A5" w:rsidP="00036987"/>
          <w:p w14:paraId="1ED0512F" w14:textId="5E12C1BB" w:rsidR="006065A5" w:rsidRDefault="006065A5" w:rsidP="00036987">
            <w:r>
              <w:t>Loss of lighting/heating/</w:t>
            </w:r>
            <w:proofErr w:type="spellStart"/>
            <w:r>
              <w:t>cooking</w:t>
            </w:r>
            <w:proofErr w:type="spellEnd"/>
            <w:r>
              <w:t xml:space="preserve"> facility</w:t>
            </w:r>
            <w:r w:rsidR="009508F2">
              <w:t>, power for medical devices</w:t>
            </w:r>
            <w:r w:rsidR="00F433CC">
              <w:t>.</w:t>
            </w:r>
          </w:p>
          <w:p w14:paraId="38C7360A" w14:textId="77777777" w:rsidR="006065A5" w:rsidRDefault="006065A5" w:rsidP="00036987"/>
          <w:p w14:paraId="0311C047" w14:textId="77777777" w:rsidR="006065A5" w:rsidRDefault="006065A5" w:rsidP="00036987">
            <w:r>
              <w:t>Loss of heating/</w:t>
            </w:r>
            <w:proofErr w:type="spellStart"/>
            <w:r>
              <w:t>cooking</w:t>
            </w:r>
            <w:proofErr w:type="spellEnd"/>
            <w:r>
              <w:t>/drinking water.</w:t>
            </w:r>
          </w:p>
          <w:p w14:paraId="5B0A19BD" w14:textId="77777777" w:rsidR="006065A5" w:rsidRDefault="006065A5" w:rsidP="00036987"/>
          <w:p w14:paraId="2D8A5F79" w14:textId="77777777" w:rsidR="006065A5" w:rsidRDefault="006065A5" w:rsidP="00036987"/>
          <w:p w14:paraId="307D8072" w14:textId="77777777" w:rsidR="006065A5" w:rsidRDefault="006065A5" w:rsidP="00036987"/>
          <w:p w14:paraId="59B566EF" w14:textId="77777777" w:rsidR="006065A5" w:rsidRDefault="006065A5" w:rsidP="00036987">
            <w:r>
              <w:t>Road through village blocked. Casualties.</w:t>
            </w:r>
          </w:p>
          <w:p w14:paraId="1F3AD0A5" w14:textId="77777777" w:rsidR="006065A5" w:rsidRDefault="006065A5" w:rsidP="00036987"/>
          <w:p w14:paraId="14B49B90" w14:textId="77777777" w:rsidR="00F433CC" w:rsidRDefault="00F433CC" w:rsidP="00036987"/>
          <w:p w14:paraId="2E62FA0C" w14:textId="6AF7F0F4" w:rsidR="006065A5" w:rsidRDefault="006065A5" w:rsidP="00036987">
            <w:r>
              <w:t>Road through village blocked.</w:t>
            </w:r>
            <w:r w:rsidR="005C3AA1">
              <w:t xml:space="preserve"> Power cables on ground.</w:t>
            </w:r>
          </w:p>
          <w:p w14:paraId="261F695D" w14:textId="77777777" w:rsidR="006065A5" w:rsidRDefault="006065A5" w:rsidP="00036987"/>
          <w:p w14:paraId="1E19E7CF" w14:textId="18637B63" w:rsidR="006065A5" w:rsidRDefault="006065A5" w:rsidP="00036987">
            <w:r>
              <w:t xml:space="preserve">Property damage/unsafe structure. </w:t>
            </w:r>
            <w:r w:rsidR="00C21158">
              <w:t xml:space="preserve">Power cables on ground. </w:t>
            </w:r>
            <w:r>
              <w:t>Personal injury.</w:t>
            </w:r>
          </w:p>
          <w:p w14:paraId="62DEAD90" w14:textId="77777777" w:rsidR="006065A5" w:rsidRDefault="006065A5" w:rsidP="00036987"/>
          <w:p w14:paraId="13B56474" w14:textId="77777777" w:rsidR="006065A5" w:rsidRDefault="006065A5" w:rsidP="00036987">
            <w:r>
              <w:t>Contaminated water running down the road and into properties.</w:t>
            </w:r>
          </w:p>
          <w:p w14:paraId="30DB6246" w14:textId="77777777" w:rsidR="006065A5" w:rsidRDefault="006065A5" w:rsidP="00036987"/>
          <w:p w14:paraId="6B55F0BE" w14:textId="77777777" w:rsidR="006065A5" w:rsidRDefault="006065A5" w:rsidP="00036987">
            <w:r>
              <w:t>Water lifting manhole covers. Water running down the road and into properties.</w:t>
            </w:r>
          </w:p>
        </w:tc>
        <w:tc>
          <w:tcPr>
            <w:tcW w:w="2790" w:type="dxa"/>
          </w:tcPr>
          <w:p w14:paraId="5B0196A4" w14:textId="77777777" w:rsidR="006065A5" w:rsidRDefault="006065A5" w:rsidP="00036987"/>
          <w:p w14:paraId="66FD07E3" w14:textId="77777777" w:rsidR="006065A5" w:rsidRDefault="006065A5" w:rsidP="00036987">
            <w:r>
              <w:t>Parishioners are able to register with service providers if classed as vulnerable.</w:t>
            </w:r>
          </w:p>
          <w:p w14:paraId="14248867" w14:textId="77777777" w:rsidR="006065A5" w:rsidRDefault="006065A5" w:rsidP="00036987"/>
          <w:p w14:paraId="58919156" w14:textId="77777777" w:rsidR="006065A5" w:rsidRDefault="006065A5" w:rsidP="00036987">
            <w:r w:rsidRPr="0010589A">
              <w:t>Parishioners are able to register with service providers if classed as vulnerable.</w:t>
            </w:r>
          </w:p>
        </w:tc>
        <w:tc>
          <w:tcPr>
            <w:tcW w:w="2790" w:type="dxa"/>
          </w:tcPr>
          <w:p w14:paraId="638179BD" w14:textId="77777777" w:rsidR="006065A5" w:rsidRDefault="006065A5" w:rsidP="00036987"/>
          <w:p w14:paraId="79283E45" w14:textId="77777777" w:rsidR="006065A5" w:rsidRDefault="006065A5" w:rsidP="00036987">
            <w:r>
              <w:t>Advise parishioners of this facility. Home Emergency Plan.</w:t>
            </w:r>
          </w:p>
          <w:p w14:paraId="17E9CB83" w14:textId="77777777" w:rsidR="006065A5" w:rsidRDefault="006065A5" w:rsidP="00036987"/>
          <w:p w14:paraId="7F313089" w14:textId="77777777" w:rsidR="006065A5" w:rsidRDefault="006065A5" w:rsidP="00036987"/>
          <w:p w14:paraId="1D1FF0B5" w14:textId="77777777" w:rsidR="006065A5" w:rsidRDefault="006065A5" w:rsidP="00036987">
            <w:r>
              <w:t>Advise parishioners of this facility. Home Emergency Plan.</w:t>
            </w:r>
          </w:p>
          <w:p w14:paraId="6D6209D2" w14:textId="77777777" w:rsidR="006065A5" w:rsidRDefault="006065A5" w:rsidP="00036987"/>
          <w:p w14:paraId="651FB4B9" w14:textId="77777777" w:rsidR="006065A5" w:rsidRDefault="006065A5" w:rsidP="00036987"/>
          <w:p w14:paraId="0C650BBB" w14:textId="77777777" w:rsidR="006065A5" w:rsidRDefault="006065A5" w:rsidP="00036987"/>
          <w:p w14:paraId="1B7FB557" w14:textId="77777777" w:rsidR="006065A5" w:rsidRDefault="006065A5" w:rsidP="00036987">
            <w:r>
              <w:t>Signage.</w:t>
            </w:r>
          </w:p>
          <w:p w14:paraId="0D5C8B1F" w14:textId="77777777" w:rsidR="006065A5" w:rsidRDefault="006065A5" w:rsidP="00036987"/>
          <w:p w14:paraId="3251E6CD" w14:textId="77777777" w:rsidR="006065A5" w:rsidRDefault="006065A5" w:rsidP="00036987"/>
          <w:p w14:paraId="4C8A9C5A" w14:textId="77777777" w:rsidR="00F433CC" w:rsidRDefault="00F433CC" w:rsidP="00036987"/>
          <w:p w14:paraId="0B100557" w14:textId="6FC0A519" w:rsidR="006065A5" w:rsidRDefault="006065A5" w:rsidP="00036987">
            <w:r>
              <w:t>Signage.</w:t>
            </w:r>
          </w:p>
          <w:p w14:paraId="00A99D4C" w14:textId="77777777" w:rsidR="006065A5" w:rsidRDefault="006065A5" w:rsidP="00036987"/>
          <w:p w14:paraId="0604130D" w14:textId="77777777" w:rsidR="006065A5" w:rsidRDefault="006065A5" w:rsidP="00036987"/>
          <w:p w14:paraId="655B942A" w14:textId="77777777" w:rsidR="006065A5" w:rsidRDefault="006065A5" w:rsidP="00036987">
            <w:r>
              <w:t>Signage.</w:t>
            </w:r>
          </w:p>
          <w:p w14:paraId="05500EAC" w14:textId="77777777" w:rsidR="006065A5" w:rsidRDefault="006065A5" w:rsidP="00036987"/>
          <w:p w14:paraId="6B4F96ED" w14:textId="77777777" w:rsidR="006065A5" w:rsidRDefault="006065A5" w:rsidP="00036987"/>
          <w:p w14:paraId="675DF602" w14:textId="77777777" w:rsidR="006065A5" w:rsidRDefault="006065A5" w:rsidP="00036987">
            <w:r>
              <w:t>Supply sandbags.</w:t>
            </w:r>
          </w:p>
          <w:p w14:paraId="1AB3AAEE" w14:textId="77777777" w:rsidR="006065A5" w:rsidRDefault="006065A5" w:rsidP="00036987"/>
          <w:p w14:paraId="79B13E21" w14:textId="77777777" w:rsidR="006065A5" w:rsidRDefault="006065A5" w:rsidP="00036987"/>
          <w:p w14:paraId="43638253" w14:textId="77777777" w:rsidR="006065A5" w:rsidRDefault="006065A5" w:rsidP="00036987"/>
          <w:p w14:paraId="5B8B7CDF" w14:textId="77777777" w:rsidR="006065A5" w:rsidRDefault="006065A5" w:rsidP="00036987">
            <w:r>
              <w:t>Supply sandbags. Signage.</w:t>
            </w:r>
          </w:p>
        </w:tc>
        <w:tc>
          <w:tcPr>
            <w:tcW w:w="2790" w:type="dxa"/>
          </w:tcPr>
          <w:p w14:paraId="1142653C" w14:textId="77777777" w:rsidR="006065A5" w:rsidRDefault="006065A5" w:rsidP="00036987"/>
          <w:p w14:paraId="3B3269B1" w14:textId="77777777" w:rsidR="006065A5" w:rsidRDefault="006065A5" w:rsidP="00036987">
            <w:r>
              <w:t xml:space="preserve">Communicate with parishioners and try to meet any needs they have until power supply re-established. </w:t>
            </w:r>
          </w:p>
          <w:p w14:paraId="180D7C4D" w14:textId="77777777" w:rsidR="006065A5" w:rsidRDefault="006065A5" w:rsidP="00036987"/>
          <w:p w14:paraId="58665702" w14:textId="77777777" w:rsidR="006065A5" w:rsidRDefault="006065A5" w:rsidP="00036987">
            <w:r>
              <w:t>Communicate with parishioners and try to meet any needs they have until water supply is re-established.</w:t>
            </w:r>
          </w:p>
          <w:p w14:paraId="6924DB0A" w14:textId="77777777" w:rsidR="006065A5" w:rsidRDefault="006065A5" w:rsidP="00036987"/>
          <w:p w14:paraId="45F3FD60" w14:textId="5D25B12D" w:rsidR="006065A5" w:rsidRDefault="006065A5" w:rsidP="00036987">
            <w:r>
              <w:t>Close road</w:t>
            </w:r>
            <w:r w:rsidR="002A5B14">
              <w:t xml:space="preserve"> and redirect traffic</w:t>
            </w:r>
            <w:r>
              <w:t xml:space="preserve">. Check and care for </w:t>
            </w:r>
            <w:r w:rsidR="002A5B14">
              <w:t xml:space="preserve">any </w:t>
            </w:r>
            <w:r>
              <w:t>casualties.</w:t>
            </w:r>
          </w:p>
          <w:p w14:paraId="312EB425" w14:textId="77777777" w:rsidR="00F433CC" w:rsidRDefault="00F433CC" w:rsidP="00036987"/>
          <w:p w14:paraId="52FBD05F" w14:textId="7C9D14AA" w:rsidR="006065A5" w:rsidRDefault="006065A5" w:rsidP="00036987">
            <w:r>
              <w:t>Close road</w:t>
            </w:r>
            <w:r w:rsidR="002A5B14">
              <w:t xml:space="preserve"> and redirect traffic</w:t>
            </w:r>
            <w:r>
              <w:t>.</w:t>
            </w:r>
          </w:p>
          <w:p w14:paraId="3BE8806F" w14:textId="77777777" w:rsidR="006065A5" w:rsidRDefault="006065A5" w:rsidP="00036987"/>
          <w:p w14:paraId="6193F3EB" w14:textId="77777777" w:rsidR="006065A5" w:rsidRDefault="006065A5" w:rsidP="00036987">
            <w:r>
              <w:t>Account for occupants. Cordon area off.</w:t>
            </w:r>
          </w:p>
          <w:p w14:paraId="04017729" w14:textId="77777777" w:rsidR="006065A5" w:rsidRDefault="006065A5" w:rsidP="00036987"/>
          <w:p w14:paraId="47450BE1" w14:textId="77777777" w:rsidR="006065A5" w:rsidRDefault="006065A5" w:rsidP="00036987">
            <w:r>
              <w:t>Divert water course away from property with use of sandbags.</w:t>
            </w:r>
          </w:p>
          <w:p w14:paraId="05BD8867" w14:textId="77777777" w:rsidR="006065A5" w:rsidRDefault="006065A5" w:rsidP="00036987"/>
          <w:p w14:paraId="5326802E" w14:textId="77777777" w:rsidR="006065A5" w:rsidRDefault="006065A5" w:rsidP="00036987">
            <w:r>
              <w:t>Identify lifted manhole covers with signage. Closing road may be necessary. Divert water course away from property with use of sandbags.</w:t>
            </w:r>
          </w:p>
        </w:tc>
      </w:tr>
      <w:bookmarkEnd w:id="0"/>
      <w:tr w:rsidR="006065A5" w:rsidRPr="00D15423" w14:paraId="42B4A530" w14:textId="77777777" w:rsidTr="00036987">
        <w:tc>
          <w:tcPr>
            <w:tcW w:w="2936" w:type="dxa"/>
          </w:tcPr>
          <w:p w14:paraId="14288550" w14:textId="77777777" w:rsidR="006065A5" w:rsidRPr="00D15423" w:rsidRDefault="006065A5" w:rsidP="00036987">
            <w:pPr>
              <w:spacing w:after="160" w:line="259" w:lineRule="auto"/>
            </w:pPr>
            <w:r w:rsidRPr="00D15423">
              <w:lastRenderedPageBreak/>
              <w:t>Hazard</w:t>
            </w:r>
          </w:p>
        </w:tc>
        <w:tc>
          <w:tcPr>
            <w:tcW w:w="2789" w:type="dxa"/>
          </w:tcPr>
          <w:p w14:paraId="718F0D13" w14:textId="77777777" w:rsidR="006065A5" w:rsidRPr="00D15423" w:rsidRDefault="006065A5" w:rsidP="00036987">
            <w:pPr>
              <w:spacing w:after="160" w:line="259" w:lineRule="auto"/>
            </w:pPr>
            <w:r w:rsidRPr="00D15423">
              <w:t>Hazard Potential</w:t>
            </w:r>
          </w:p>
        </w:tc>
        <w:tc>
          <w:tcPr>
            <w:tcW w:w="2790" w:type="dxa"/>
          </w:tcPr>
          <w:p w14:paraId="17F588E4" w14:textId="77777777" w:rsidR="006065A5" w:rsidRPr="00D15423" w:rsidRDefault="006065A5" w:rsidP="00036987">
            <w:pPr>
              <w:spacing w:after="160" w:line="259" w:lineRule="auto"/>
            </w:pPr>
            <w:r w:rsidRPr="00D15423">
              <w:t>Mitigation in Place</w:t>
            </w:r>
          </w:p>
        </w:tc>
        <w:tc>
          <w:tcPr>
            <w:tcW w:w="2790" w:type="dxa"/>
          </w:tcPr>
          <w:p w14:paraId="41915763" w14:textId="77777777" w:rsidR="006065A5" w:rsidRPr="00D15423" w:rsidRDefault="006065A5" w:rsidP="00036987">
            <w:pPr>
              <w:spacing w:after="160" w:line="259" w:lineRule="auto"/>
            </w:pPr>
            <w:r w:rsidRPr="00D15423">
              <w:t>Further Measures Required</w:t>
            </w:r>
          </w:p>
        </w:tc>
        <w:tc>
          <w:tcPr>
            <w:tcW w:w="2790" w:type="dxa"/>
          </w:tcPr>
          <w:p w14:paraId="7FD25285" w14:textId="77777777" w:rsidR="006065A5" w:rsidRPr="00D15423" w:rsidRDefault="006065A5" w:rsidP="00036987">
            <w:pPr>
              <w:spacing w:after="160" w:line="259" w:lineRule="auto"/>
            </w:pPr>
            <w:r w:rsidRPr="00D15423">
              <w:t>Action</w:t>
            </w:r>
          </w:p>
        </w:tc>
      </w:tr>
      <w:tr w:rsidR="006065A5" w:rsidRPr="00D15423" w14:paraId="30DEA435" w14:textId="77777777" w:rsidTr="00036987">
        <w:trPr>
          <w:trHeight w:val="7893"/>
        </w:trPr>
        <w:tc>
          <w:tcPr>
            <w:tcW w:w="2936" w:type="dxa"/>
          </w:tcPr>
          <w:p w14:paraId="2731F96E" w14:textId="3DEDB256" w:rsidR="006065A5" w:rsidRDefault="006065A5" w:rsidP="00036987">
            <w:r w:rsidRPr="00520F59">
              <w:rPr>
                <w:u w:val="single"/>
              </w:rPr>
              <w:t>Severe Weather Conditions</w:t>
            </w:r>
            <w:r>
              <w:t>:</w:t>
            </w:r>
          </w:p>
          <w:p w14:paraId="433AC661" w14:textId="77777777" w:rsidR="006065A5" w:rsidRDefault="006065A5" w:rsidP="00036987"/>
          <w:p w14:paraId="40D953C6" w14:textId="77777777" w:rsidR="006065A5" w:rsidRDefault="006065A5" w:rsidP="00036987">
            <w:r>
              <w:t>High winds.</w:t>
            </w:r>
          </w:p>
          <w:p w14:paraId="6C6FB948" w14:textId="77777777" w:rsidR="006065A5" w:rsidRDefault="006065A5" w:rsidP="00036987"/>
          <w:p w14:paraId="1523DDA5" w14:textId="77777777" w:rsidR="006065A5" w:rsidRDefault="006065A5" w:rsidP="00036987"/>
          <w:p w14:paraId="1BFAB85E" w14:textId="77777777" w:rsidR="006065A5" w:rsidRDefault="006065A5" w:rsidP="00036987"/>
          <w:p w14:paraId="7C7FB52D" w14:textId="77777777" w:rsidR="006065A5" w:rsidRDefault="006065A5" w:rsidP="00036987"/>
          <w:p w14:paraId="3B68236F" w14:textId="77777777" w:rsidR="0033485B" w:rsidRDefault="0033485B" w:rsidP="00036987"/>
          <w:p w14:paraId="4A56870B" w14:textId="5E353CBE" w:rsidR="006065A5" w:rsidRDefault="006065A5" w:rsidP="00036987">
            <w:r>
              <w:t>Heavy rain.</w:t>
            </w:r>
          </w:p>
          <w:p w14:paraId="74878909" w14:textId="77777777" w:rsidR="006065A5" w:rsidRDefault="006065A5" w:rsidP="00036987"/>
          <w:p w14:paraId="0EA10885" w14:textId="77777777" w:rsidR="006065A5" w:rsidRDefault="006065A5" w:rsidP="00036987"/>
          <w:p w14:paraId="52D09FAC" w14:textId="77777777" w:rsidR="006065A5" w:rsidRDefault="006065A5" w:rsidP="00036987">
            <w:r>
              <w:t>Heavy snow.</w:t>
            </w:r>
          </w:p>
          <w:p w14:paraId="288A5CA8" w14:textId="77777777" w:rsidR="006065A5" w:rsidRDefault="006065A5" w:rsidP="00036987"/>
          <w:p w14:paraId="5F116455" w14:textId="77777777" w:rsidR="006065A5" w:rsidRDefault="006065A5" w:rsidP="00036987"/>
          <w:p w14:paraId="3942FFC6" w14:textId="77777777" w:rsidR="006065A5" w:rsidRDefault="006065A5" w:rsidP="00036987">
            <w:r>
              <w:t>Extreme cold temperatures.</w:t>
            </w:r>
          </w:p>
          <w:p w14:paraId="5A5B222C" w14:textId="77777777" w:rsidR="006065A5" w:rsidRDefault="006065A5" w:rsidP="00036987"/>
          <w:p w14:paraId="753AEA9E" w14:textId="77777777" w:rsidR="006065A5" w:rsidRDefault="006065A5" w:rsidP="00036987"/>
          <w:p w14:paraId="70479A2B" w14:textId="77777777" w:rsidR="006065A5" w:rsidRDefault="006065A5" w:rsidP="00036987"/>
          <w:p w14:paraId="05F25DAF" w14:textId="77777777" w:rsidR="006065A5" w:rsidRDefault="006065A5" w:rsidP="00036987">
            <w:r>
              <w:t>Extreme hot temperatures.</w:t>
            </w:r>
          </w:p>
          <w:p w14:paraId="3E00B201" w14:textId="77777777" w:rsidR="006065A5" w:rsidRDefault="006065A5" w:rsidP="00036987"/>
          <w:p w14:paraId="3BB9A961" w14:textId="77777777" w:rsidR="006065A5" w:rsidRDefault="006065A5" w:rsidP="00036987"/>
          <w:p w14:paraId="5CA3BFFC" w14:textId="77777777" w:rsidR="006065A5" w:rsidRDefault="006065A5" w:rsidP="00036987">
            <w:r>
              <w:t>Moorland fire.</w:t>
            </w:r>
          </w:p>
          <w:p w14:paraId="110906E8" w14:textId="77777777" w:rsidR="006065A5" w:rsidRDefault="006065A5" w:rsidP="00036987"/>
          <w:p w14:paraId="225ABC63" w14:textId="77777777" w:rsidR="006065A5" w:rsidRDefault="006065A5" w:rsidP="00036987"/>
          <w:p w14:paraId="0DF9EE18" w14:textId="77777777" w:rsidR="006065A5" w:rsidRDefault="006065A5" w:rsidP="00036987"/>
          <w:p w14:paraId="482FD72D" w14:textId="77777777" w:rsidR="006065A5" w:rsidRPr="00D15423" w:rsidRDefault="006065A5" w:rsidP="00036987">
            <w:r>
              <w:t>Property/dwelling fire.</w:t>
            </w:r>
          </w:p>
        </w:tc>
        <w:tc>
          <w:tcPr>
            <w:tcW w:w="2789" w:type="dxa"/>
          </w:tcPr>
          <w:p w14:paraId="6E5EA59F" w14:textId="77777777" w:rsidR="006065A5" w:rsidRDefault="006065A5" w:rsidP="00036987"/>
          <w:p w14:paraId="4004C185" w14:textId="77777777" w:rsidR="006065A5" w:rsidRDefault="006065A5" w:rsidP="00036987"/>
          <w:p w14:paraId="1180CF6E" w14:textId="4EE910C5" w:rsidR="006065A5" w:rsidRDefault="006065A5" w:rsidP="00036987">
            <w:r>
              <w:t>Structural damage to buildings. Wind born projectiles. Fallen trees/branches.</w:t>
            </w:r>
            <w:r w:rsidR="0033485B">
              <w:t xml:space="preserve"> Power cables on ground.</w:t>
            </w:r>
          </w:p>
          <w:p w14:paraId="15A266B6" w14:textId="77777777" w:rsidR="006065A5" w:rsidRDefault="006065A5" w:rsidP="00036987"/>
          <w:p w14:paraId="124B0CFE" w14:textId="77777777" w:rsidR="006065A5" w:rsidRDefault="006065A5" w:rsidP="00036987">
            <w:r>
              <w:t>Flooding. Flash floods.</w:t>
            </w:r>
          </w:p>
          <w:p w14:paraId="643E1A94" w14:textId="77777777" w:rsidR="006065A5" w:rsidRDefault="006065A5" w:rsidP="00036987"/>
          <w:p w14:paraId="3D8E8359" w14:textId="77777777" w:rsidR="006065A5" w:rsidRDefault="006065A5" w:rsidP="00036987"/>
          <w:p w14:paraId="1F51B02C" w14:textId="77777777" w:rsidR="006065A5" w:rsidRDefault="006065A5" w:rsidP="00036987">
            <w:r>
              <w:t>Blocked roads.</w:t>
            </w:r>
          </w:p>
          <w:p w14:paraId="1BE03C5D" w14:textId="77777777" w:rsidR="006065A5" w:rsidRDefault="006065A5" w:rsidP="00036987"/>
          <w:p w14:paraId="04786DFE" w14:textId="77777777" w:rsidR="006065A5" w:rsidRDefault="006065A5" w:rsidP="00036987"/>
          <w:p w14:paraId="1B205136" w14:textId="77777777" w:rsidR="006065A5" w:rsidRDefault="006065A5" w:rsidP="00036987">
            <w:r>
              <w:t>Icy conditions. Frozen water pipes. Hyperthermia.</w:t>
            </w:r>
          </w:p>
          <w:p w14:paraId="41D85757" w14:textId="77777777" w:rsidR="006065A5" w:rsidRDefault="006065A5" w:rsidP="00036987"/>
          <w:p w14:paraId="239B6C77" w14:textId="77777777" w:rsidR="006065A5" w:rsidRDefault="006065A5" w:rsidP="00036987"/>
          <w:p w14:paraId="1C9CCC20" w14:textId="77777777" w:rsidR="006065A5" w:rsidRDefault="006065A5" w:rsidP="00036987">
            <w:r>
              <w:t>Heat exhaustion.</w:t>
            </w:r>
          </w:p>
          <w:p w14:paraId="464FB89F" w14:textId="77777777" w:rsidR="006065A5" w:rsidRDefault="006065A5" w:rsidP="00036987"/>
          <w:p w14:paraId="7B6A9329" w14:textId="77777777" w:rsidR="006065A5" w:rsidRDefault="006065A5" w:rsidP="00036987"/>
          <w:p w14:paraId="429C7F36" w14:textId="24758879" w:rsidR="006065A5" w:rsidRDefault="006065A5" w:rsidP="00036987">
            <w:r>
              <w:t>Damage to property. Loss of</w:t>
            </w:r>
            <w:r w:rsidR="002A5B14">
              <w:t xml:space="preserve"> life or</w:t>
            </w:r>
            <w:r>
              <w:t xml:space="preserve"> livestock.</w:t>
            </w:r>
          </w:p>
          <w:p w14:paraId="08C90314" w14:textId="77777777" w:rsidR="006065A5" w:rsidRDefault="006065A5" w:rsidP="00036987"/>
          <w:p w14:paraId="2287BC2E" w14:textId="77777777" w:rsidR="006065A5" w:rsidRDefault="006065A5" w:rsidP="00036987"/>
          <w:p w14:paraId="4C4B071A" w14:textId="108BF51F" w:rsidR="006065A5" w:rsidRDefault="006065A5" w:rsidP="00036987">
            <w:r>
              <w:t>Damage to property</w:t>
            </w:r>
            <w:r w:rsidR="002A5B14">
              <w:t xml:space="preserve"> and adjacent properties</w:t>
            </w:r>
            <w:r>
              <w:t>. Loss of life.</w:t>
            </w:r>
          </w:p>
          <w:p w14:paraId="755C5AD7" w14:textId="77777777" w:rsidR="006065A5" w:rsidRPr="00D15423" w:rsidRDefault="006065A5" w:rsidP="00036987"/>
        </w:tc>
        <w:tc>
          <w:tcPr>
            <w:tcW w:w="2790" w:type="dxa"/>
          </w:tcPr>
          <w:p w14:paraId="7315E79C" w14:textId="77777777" w:rsidR="006065A5" w:rsidRDefault="006065A5" w:rsidP="00036987"/>
          <w:p w14:paraId="2A632F1A" w14:textId="77777777" w:rsidR="006065A5" w:rsidRDefault="006065A5" w:rsidP="00036987"/>
          <w:p w14:paraId="3A12D3C9" w14:textId="77777777" w:rsidR="006065A5" w:rsidRDefault="006065A5" w:rsidP="00036987"/>
          <w:p w14:paraId="7F53899A" w14:textId="77777777" w:rsidR="006065A5" w:rsidRDefault="006065A5" w:rsidP="00036987"/>
          <w:p w14:paraId="42D2D301" w14:textId="77777777" w:rsidR="006065A5" w:rsidRDefault="006065A5" w:rsidP="00036987"/>
          <w:p w14:paraId="2CF5A328" w14:textId="77777777" w:rsidR="006065A5" w:rsidRDefault="006065A5" w:rsidP="00036987"/>
          <w:p w14:paraId="66810E8B" w14:textId="77777777" w:rsidR="006065A5" w:rsidRDefault="006065A5" w:rsidP="00036987"/>
          <w:p w14:paraId="0017E29C" w14:textId="77777777" w:rsidR="006065A5" w:rsidRDefault="006065A5" w:rsidP="00036987"/>
          <w:p w14:paraId="2F5D34AB" w14:textId="77777777" w:rsidR="006065A5" w:rsidRDefault="006065A5" w:rsidP="00036987"/>
          <w:p w14:paraId="25BA4E3A" w14:textId="77777777" w:rsidR="006065A5" w:rsidRDefault="006065A5" w:rsidP="00036987"/>
          <w:p w14:paraId="7757E0D5" w14:textId="77777777" w:rsidR="006065A5" w:rsidRDefault="006065A5" w:rsidP="00036987">
            <w:r>
              <w:t>Grit boxes in place by War Memorial and on Gorge Hill.</w:t>
            </w:r>
          </w:p>
          <w:p w14:paraId="01593C73" w14:textId="77777777" w:rsidR="006065A5" w:rsidRDefault="006065A5" w:rsidP="00036987"/>
          <w:p w14:paraId="5770BF00" w14:textId="0C5D33EF" w:rsidR="006065A5" w:rsidRPr="00D15423" w:rsidRDefault="002A5B14" w:rsidP="00036987">
            <w:r>
              <w:t>Grit boxes in place by War Memorial and on Gorge Hill.</w:t>
            </w:r>
          </w:p>
        </w:tc>
        <w:tc>
          <w:tcPr>
            <w:tcW w:w="2790" w:type="dxa"/>
          </w:tcPr>
          <w:p w14:paraId="1B5C37D3" w14:textId="77777777" w:rsidR="006065A5" w:rsidRDefault="006065A5" w:rsidP="00036987"/>
          <w:p w14:paraId="3BD649E8" w14:textId="77777777" w:rsidR="006065A5" w:rsidRDefault="006065A5" w:rsidP="00036987"/>
          <w:p w14:paraId="26DE2239" w14:textId="77777777" w:rsidR="006065A5" w:rsidRDefault="006065A5" w:rsidP="00036987">
            <w:r>
              <w:t>Advise parishioners to stay indoors. Home emergency Plan.</w:t>
            </w:r>
          </w:p>
          <w:p w14:paraId="32D3AF7D" w14:textId="77777777" w:rsidR="006065A5" w:rsidRDefault="006065A5" w:rsidP="00036987"/>
          <w:p w14:paraId="7E000C86" w14:textId="77777777" w:rsidR="006065A5" w:rsidRDefault="006065A5" w:rsidP="00036987"/>
          <w:p w14:paraId="62ED60C5" w14:textId="77777777" w:rsidR="006065A5" w:rsidRDefault="006065A5" w:rsidP="00036987">
            <w:r>
              <w:t>Highways/</w:t>
            </w:r>
            <w:proofErr w:type="spellStart"/>
            <w:r>
              <w:t>Lengthsman</w:t>
            </w:r>
            <w:proofErr w:type="spellEnd"/>
            <w:r>
              <w:t xml:space="preserve"> to keep drain gulleys and covers clear of debris.</w:t>
            </w:r>
          </w:p>
          <w:p w14:paraId="47A65B94" w14:textId="77777777" w:rsidR="006065A5" w:rsidRDefault="006065A5" w:rsidP="00036987"/>
          <w:p w14:paraId="541419D3" w14:textId="77777777" w:rsidR="006065A5" w:rsidRDefault="006065A5" w:rsidP="00036987"/>
          <w:p w14:paraId="222FA46C" w14:textId="77777777" w:rsidR="006065A5" w:rsidRDefault="006065A5" w:rsidP="00036987"/>
          <w:p w14:paraId="18C384E0" w14:textId="77777777" w:rsidR="006065A5" w:rsidRDefault="006065A5" w:rsidP="00036987">
            <w:r>
              <w:t>Home Emergency Plan.</w:t>
            </w:r>
          </w:p>
          <w:p w14:paraId="1FCD3D59" w14:textId="77777777" w:rsidR="006065A5" w:rsidRDefault="006065A5" w:rsidP="00036987"/>
          <w:p w14:paraId="1FB74D1C" w14:textId="77777777" w:rsidR="006065A5" w:rsidRDefault="006065A5" w:rsidP="00036987"/>
          <w:p w14:paraId="5615F37A" w14:textId="77777777" w:rsidR="006065A5" w:rsidRDefault="006065A5" w:rsidP="00036987"/>
          <w:p w14:paraId="232A7407" w14:textId="77777777" w:rsidR="006065A5" w:rsidRDefault="006065A5" w:rsidP="00036987">
            <w:r>
              <w:t>Home Emergency Plan.</w:t>
            </w:r>
          </w:p>
          <w:p w14:paraId="2EB1E8D1" w14:textId="77777777" w:rsidR="006065A5" w:rsidRDefault="006065A5" w:rsidP="00036987"/>
          <w:p w14:paraId="7A3D5D35" w14:textId="77777777" w:rsidR="006065A5" w:rsidRDefault="006065A5" w:rsidP="00036987"/>
          <w:p w14:paraId="1F2DBECE" w14:textId="77777777" w:rsidR="006065A5" w:rsidRPr="00D15423" w:rsidRDefault="006065A5" w:rsidP="00036987"/>
        </w:tc>
        <w:tc>
          <w:tcPr>
            <w:tcW w:w="2790" w:type="dxa"/>
          </w:tcPr>
          <w:p w14:paraId="38FDA4C0" w14:textId="77777777" w:rsidR="006065A5" w:rsidRDefault="006065A5" w:rsidP="00036987"/>
          <w:p w14:paraId="75A63143" w14:textId="77777777" w:rsidR="006065A5" w:rsidRDefault="006065A5" w:rsidP="00036987"/>
          <w:p w14:paraId="03BCDD8A" w14:textId="77777777" w:rsidR="006065A5" w:rsidRDefault="006065A5" w:rsidP="00036987"/>
          <w:p w14:paraId="7F8BB6E5" w14:textId="77777777" w:rsidR="006065A5" w:rsidRDefault="006065A5" w:rsidP="00036987"/>
          <w:p w14:paraId="2DF45F23" w14:textId="77777777" w:rsidR="006065A5" w:rsidRDefault="006065A5" w:rsidP="00036987"/>
          <w:p w14:paraId="12F28394" w14:textId="77777777" w:rsidR="006065A5" w:rsidRDefault="006065A5" w:rsidP="00036987"/>
          <w:p w14:paraId="7CAE91A4" w14:textId="77777777" w:rsidR="006065A5" w:rsidRDefault="006065A5" w:rsidP="00036987"/>
          <w:p w14:paraId="5016285A" w14:textId="77777777" w:rsidR="006065A5" w:rsidRDefault="006065A5" w:rsidP="00036987">
            <w:r>
              <w:t xml:space="preserve">Divert water course with sandbags. </w:t>
            </w:r>
          </w:p>
          <w:p w14:paraId="7D16F48F" w14:textId="77777777" w:rsidR="006065A5" w:rsidRDefault="006065A5" w:rsidP="00036987"/>
          <w:p w14:paraId="74B1196B" w14:textId="77777777" w:rsidR="006065A5" w:rsidRDefault="006065A5" w:rsidP="00036987">
            <w:r>
              <w:t>Provide snow shovels for road clearing.</w:t>
            </w:r>
          </w:p>
          <w:p w14:paraId="4929074C" w14:textId="77777777" w:rsidR="006065A5" w:rsidRDefault="006065A5" w:rsidP="00036987"/>
          <w:p w14:paraId="4609B7F7" w14:textId="77777777" w:rsidR="006065A5" w:rsidRDefault="006065A5" w:rsidP="00036987">
            <w:r>
              <w:t>Check on vulnerable people regularly.</w:t>
            </w:r>
          </w:p>
          <w:p w14:paraId="7DE351E6" w14:textId="77777777" w:rsidR="006065A5" w:rsidRDefault="006065A5" w:rsidP="00036987"/>
          <w:p w14:paraId="14C9D639" w14:textId="77777777" w:rsidR="006065A5" w:rsidRDefault="006065A5" w:rsidP="00036987"/>
          <w:p w14:paraId="1E2C1151" w14:textId="77777777" w:rsidR="006065A5" w:rsidRDefault="006065A5" w:rsidP="00036987">
            <w:r>
              <w:t>Check on vulnerable people regularly.</w:t>
            </w:r>
          </w:p>
          <w:p w14:paraId="1BA10447" w14:textId="77777777" w:rsidR="006065A5" w:rsidRDefault="006065A5" w:rsidP="00036987"/>
          <w:p w14:paraId="0B2DE5F2" w14:textId="77777777" w:rsidR="006065A5" w:rsidRDefault="006065A5" w:rsidP="00036987">
            <w:r>
              <w:t>May have to close roads. Possible assistance with livestock relocation.</w:t>
            </w:r>
          </w:p>
          <w:p w14:paraId="7ADB39B2" w14:textId="77777777" w:rsidR="006065A5" w:rsidRDefault="006065A5" w:rsidP="00036987"/>
          <w:p w14:paraId="47415820" w14:textId="77777777" w:rsidR="006065A5" w:rsidRPr="00D15423" w:rsidRDefault="006065A5" w:rsidP="00036987">
            <w:r>
              <w:t>Care for affected parishioners and neighbouring properties.</w:t>
            </w:r>
          </w:p>
        </w:tc>
      </w:tr>
    </w:tbl>
    <w:p w14:paraId="55B60417" w14:textId="77777777" w:rsidR="000B132A" w:rsidRPr="000B132A" w:rsidRDefault="000B132A" w:rsidP="000B132A">
      <w:pPr>
        <w:rPr>
          <w:sz w:val="28"/>
          <w:szCs w:val="28"/>
        </w:rPr>
        <w:sectPr w:rsidR="000B132A" w:rsidRPr="000B132A" w:rsidSect="007E5F65">
          <w:pgSz w:w="16838" w:h="11906" w:orient="landscape" w:code="9"/>
          <w:pgMar w:top="1440" w:right="1440" w:bottom="1440" w:left="1440" w:header="709" w:footer="709" w:gutter="0"/>
          <w:cols w:space="708"/>
          <w:docGrid w:linePitch="360"/>
        </w:sectPr>
      </w:pPr>
    </w:p>
    <w:p w14:paraId="714DC474" w14:textId="79D2E8E4" w:rsidR="000B132A" w:rsidRDefault="00F433CC">
      <w:pPr>
        <w:rPr>
          <w:sz w:val="28"/>
          <w:szCs w:val="28"/>
        </w:rPr>
      </w:pPr>
      <w:r>
        <w:rPr>
          <w:sz w:val="28"/>
          <w:szCs w:val="28"/>
        </w:rPr>
        <w:lastRenderedPageBreak/>
        <w:t>This page is left blank intentionally.</w:t>
      </w:r>
    </w:p>
    <w:p w14:paraId="25C36B95" w14:textId="77777777" w:rsidR="000B132A" w:rsidRDefault="000B132A">
      <w:pPr>
        <w:rPr>
          <w:sz w:val="28"/>
          <w:szCs w:val="28"/>
        </w:rPr>
      </w:pPr>
    </w:p>
    <w:p w14:paraId="6C9A6B5D" w14:textId="77777777" w:rsidR="000B132A" w:rsidRDefault="000B132A">
      <w:pPr>
        <w:rPr>
          <w:sz w:val="28"/>
          <w:szCs w:val="28"/>
        </w:rPr>
      </w:pPr>
    </w:p>
    <w:p w14:paraId="0DD53BB1" w14:textId="77777777" w:rsidR="000B132A" w:rsidRDefault="000B132A">
      <w:pPr>
        <w:rPr>
          <w:sz w:val="28"/>
          <w:szCs w:val="28"/>
        </w:rPr>
      </w:pPr>
    </w:p>
    <w:p w14:paraId="1C728295" w14:textId="77777777" w:rsidR="000B132A" w:rsidRDefault="000B132A">
      <w:pPr>
        <w:rPr>
          <w:sz w:val="28"/>
          <w:szCs w:val="28"/>
        </w:rPr>
      </w:pPr>
    </w:p>
    <w:p w14:paraId="30F8B0D8" w14:textId="06FC4F1F" w:rsidR="00B5653A" w:rsidRDefault="000B132A" w:rsidP="00B5653A">
      <w:pPr>
        <w:rPr>
          <w:sz w:val="28"/>
          <w:szCs w:val="28"/>
        </w:rPr>
      </w:pPr>
      <w:r>
        <w:rPr>
          <w:sz w:val="28"/>
          <w:szCs w:val="28"/>
        </w:rPr>
        <w:br w:type="page"/>
      </w:r>
      <w:r w:rsidR="00B5653A" w:rsidRPr="00800F7A">
        <w:rPr>
          <w:b/>
          <w:bCs/>
          <w:sz w:val="28"/>
          <w:szCs w:val="28"/>
        </w:rPr>
        <w:lastRenderedPageBreak/>
        <w:t>5.0</w:t>
      </w:r>
      <w:r w:rsidR="00B5653A">
        <w:rPr>
          <w:sz w:val="28"/>
          <w:szCs w:val="28"/>
        </w:rPr>
        <w:t xml:space="preserve"> </w:t>
      </w:r>
      <w:r w:rsidR="00B5653A" w:rsidRPr="00F76C3A">
        <w:rPr>
          <w:b/>
          <w:bCs/>
          <w:sz w:val="28"/>
          <w:szCs w:val="28"/>
          <w:u w:val="single"/>
        </w:rPr>
        <w:t xml:space="preserve">Activating the </w:t>
      </w:r>
      <w:r w:rsidR="00F76C3A" w:rsidRPr="00F76C3A">
        <w:rPr>
          <w:b/>
          <w:bCs/>
          <w:sz w:val="28"/>
          <w:szCs w:val="28"/>
          <w:u w:val="single"/>
        </w:rPr>
        <w:t xml:space="preserve">Community </w:t>
      </w:r>
      <w:r w:rsidR="00B5653A" w:rsidRPr="00F76C3A">
        <w:rPr>
          <w:b/>
          <w:bCs/>
          <w:sz w:val="28"/>
          <w:szCs w:val="28"/>
          <w:u w:val="single"/>
        </w:rPr>
        <w:t>Emergency Response Plan</w:t>
      </w:r>
    </w:p>
    <w:p w14:paraId="2FF47CDD" w14:textId="17D3016F" w:rsidR="00B5653A" w:rsidRDefault="00B5653A" w:rsidP="00B5653A">
      <w:pPr>
        <w:rPr>
          <w:sz w:val="28"/>
          <w:szCs w:val="28"/>
        </w:rPr>
      </w:pPr>
      <w:r>
        <w:rPr>
          <w:sz w:val="28"/>
          <w:szCs w:val="28"/>
        </w:rPr>
        <w:t>The Community Emergency Response Team Co-ordinator is registered to receive the triggers listed below and is responsible for monitoring them</w:t>
      </w:r>
      <w:r w:rsidR="00B200DD">
        <w:rPr>
          <w:sz w:val="28"/>
          <w:szCs w:val="28"/>
        </w:rPr>
        <w:t xml:space="preserve">. </w:t>
      </w:r>
    </w:p>
    <w:p w14:paraId="7090C372" w14:textId="0EAF9ACD" w:rsidR="00B200DD" w:rsidRDefault="00B200DD" w:rsidP="00B5653A">
      <w:pPr>
        <w:rPr>
          <w:sz w:val="28"/>
          <w:szCs w:val="28"/>
        </w:rPr>
      </w:pPr>
      <w:r>
        <w:rPr>
          <w:sz w:val="28"/>
          <w:szCs w:val="28"/>
        </w:rPr>
        <w:tab/>
        <w:t>Triggers</w:t>
      </w:r>
    </w:p>
    <w:p w14:paraId="01F75C16" w14:textId="4B56345D" w:rsidR="00B200DD" w:rsidRDefault="00B200DD" w:rsidP="00B200DD">
      <w:pPr>
        <w:pStyle w:val="ListParagraph"/>
        <w:numPr>
          <w:ilvl w:val="0"/>
          <w:numId w:val="9"/>
        </w:numPr>
        <w:rPr>
          <w:sz w:val="28"/>
          <w:szCs w:val="28"/>
        </w:rPr>
      </w:pPr>
      <w:r>
        <w:rPr>
          <w:sz w:val="28"/>
          <w:szCs w:val="28"/>
        </w:rPr>
        <w:t>Met Office National Severe Weather Warning Service e-mail alerts for South West England (by email)</w:t>
      </w:r>
    </w:p>
    <w:p w14:paraId="43A132B3" w14:textId="137F45E3" w:rsidR="00B200DD" w:rsidRDefault="00B200DD" w:rsidP="00B200DD">
      <w:pPr>
        <w:pStyle w:val="ListParagraph"/>
        <w:numPr>
          <w:ilvl w:val="0"/>
          <w:numId w:val="9"/>
        </w:numPr>
        <w:rPr>
          <w:sz w:val="28"/>
          <w:szCs w:val="28"/>
        </w:rPr>
      </w:pPr>
      <w:r>
        <w:rPr>
          <w:sz w:val="28"/>
          <w:szCs w:val="28"/>
        </w:rPr>
        <w:t>Devon and Cornwall Police Community Messaging System (by phone, text and email)</w:t>
      </w:r>
    </w:p>
    <w:p w14:paraId="2CC0F9BD" w14:textId="4C93529D" w:rsidR="00B200DD" w:rsidRDefault="00B200DD" w:rsidP="00B200DD">
      <w:pPr>
        <w:pStyle w:val="ListParagraph"/>
        <w:numPr>
          <w:ilvl w:val="0"/>
          <w:numId w:val="9"/>
        </w:numPr>
        <w:rPr>
          <w:sz w:val="28"/>
          <w:szCs w:val="28"/>
        </w:rPr>
      </w:pPr>
      <w:r>
        <w:rPr>
          <w:sz w:val="28"/>
          <w:szCs w:val="28"/>
        </w:rPr>
        <w:t>Local observations reported via members of the community or local media</w:t>
      </w:r>
    </w:p>
    <w:p w14:paraId="2C5B1707" w14:textId="116E438D" w:rsidR="00006E94" w:rsidRDefault="00006E94" w:rsidP="00B200DD">
      <w:pPr>
        <w:pStyle w:val="ListParagraph"/>
        <w:numPr>
          <w:ilvl w:val="0"/>
          <w:numId w:val="9"/>
        </w:numPr>
        <w:rPr>
          <w:sz w:val="28"/>
          <w:szCs w:val="28"/>
        </w:rPr>
      </w:pPr>
      <w:r>
        <w:rPr>
          <w:sz w:val="28"/>
          <w:szCs w:val="28"/>
        </w:rPr>
        <w:t>Any other National emergency announced by HM Government</w:t>
      </w:r>
    </w:p>
    <w:p w14:paraId="0DC2B2A7" w14:textId="31620DD7" w:rsidR="00B200DD" w:rsidRDefault="0002325B" w:rsidP="00B200DD">
      <w:pPr>
        <w:rPr>
          <w:sz w:val="28"/>
          <w:szCs w:val="28"/>
        </w:rPr>
      </w:pPr>
      <w:r>
        <w:rPr>
          <w:sz w:val="28"/>
          <w:szCs w:val="28"/>
        </w:rPr>
        <w:t>The Co-ordinator</w:t>
      </w:r>
      <w:r w:rsidR="00B200DD">
        <w:rPr>
          <w:sz w:val="28"/>
          <w:szCs w:val="28"/>
        </w:rPr>
        <w:t xml:space="preserve"> is responsible for passing the notification of the emergency to the Community Emergency Response Team using the ‘tree’ notification system</w:t>
      </w:r>
      <w:r w:rsidR="00B81095">
        <w:rPr>
          <w:sz w:val="28"/>
          <w:szCs w:val="28"/>
        </w:rPr>
        <w:t xml:space="preserve"> below</w:t>
      </w:r>
      <w:r w:rsidR="005050A7">
        <w:rPr>
          <w:sz w:val="28"/>
          <w:szCs w:val="28"/>
        </w:rPr>
        <w:t xml:space="preserve"> in the first instance by </w:t>
      </w:r>
      <w:proofErr w:type="spellStart"/>
      <w:r w:rsidR="005050A7">
        <w:rPr>
          <w:sz w:val="28"/>
          <w:szCs w:val="28"/>
        </w:rPr>
        <w:t>W</w:t>
      </w:r>
      <w:r w:rsidR="005F39BE">
        <w:rPr>
          <w:sz w:val="28"/>
          <w:szCs w:val="28"/>
        </w:rPr>
        <w:t>h</w:t>
      </w:r>
      <w:r w:rsidR="005050A7">
        <w:rPr>
          <w:sz w:val="28"/>
          <w:szCs w:val="28"/>
        </w:rPr>
        <w:t>atsapp</w:t>
      </w:r>
      <w:proofErr w:type="spellEnd"/>
      <w:r w:rsidR="005050A7">
        <w:rPr>
          <w:sz w:val="28"/>
          <w:szCs w:val="28"/>
        </w:rPr>
        <w:t>, then by phone if necessary.</w:t>
      </w:r>
    </w:p>
    <w:p w14:paraId="64A511EC" w14:textId="77777777" w:rsidR="00B81095" w:rsidRDefault="00B81095" w:rsidP="00B200DD">
      <w:pPr>
        <w:rPr>
          <w:sz w:val="28"/>
          <w:szCs w:val="28"/>
        </w:rPr>
      </w:pPr>
    </w:p>
    <w:p w14:paraId="277F432A" w14:textId="7CEA0A2C" w:rsidR="00B81095" w:rsidRPr="00F76C3A" w:rsidRDefault="00B81095" w:rsidP="00E540B5">
      <w:pPr>
        <w:jc w:val="center"/>
        <w:rPr>
          <w:sz w:val="28"/>
          <w:szCs w:val="28"/>
          <w:u w:val="single"/>
        </w:rPr>
      </w:pPr>
      <w:r w:rsidRPr="00F76C3A">
        <w:rPr>
          <w:sz w:val="28"/>
          <w:szCs w:val="28"/>
          <w:u w:val="single"/>
        </w:rPr>
        <w:t>Telephone ‘tree’ notification system</w:t>
      </w:r>
    </w:p>
    <w:p w14:paraId="4D29951F" w14:textId="77777777" w:rsidR="00F433CC" w:rsidRDefault="00B81095" w:rsidP="00F433CC">
      <w:pPr>
        <w:rPr>
          <w:sz w:val="28"/>
          <w:szCs w:val="28"/>
        </w:rPr>
      </w:pPr>
      <w:r>
        <w:rPr>
          <w:noProof/>
          <w:sz w:val="28"/>
          <w:szCs w:val="28"/>
        </w:rPr>
        <mc:AlternateContent>
          <mc:Choice Requires="wps">
            <w:drawing>
              <wp:anchor distT="0" distB="0" distL="114300" distR="114300" simplePos="0" relativeHeight="251659264" behindDoc="0" locked="0" layoutInCell="1" allowOverlap="1" wp14:anchorId="3CD6A9A8" wp14:editId="2D76EDF5">
                <wp:simplePos x="0" y="0"/>
                <wp:positionH relativeFrom="column">
                  <wp:posOffset>2470245</wp:posOffset>
                </wp:positionH>
                <wp:positionV relativeFrom="paragraph">
                  <wp:posOffset>324457</wp:posOffset>
                </wp:positionV>
                <wp:extent cx="1209675" cy="805217"/>
                <wp:effectExtent l="0" t="0" r="28575" b="13970"/>
                <wp:wrapNone/>
                <wp:docPr id="821290642" name="Text Box 1"/>
                <wp:cNvGraphicFramePr/>
                <a:graphic xmlns:a="http://schemas.openxmlformats.org/drawingml/2006/main">
                  <a:graphicData uri="http://schemas.microsoft.com/office/word/2010/wordprocessingShape">
                    <wps:wsp>
                      <wps:cNvSpPr txBox="1"/>
                      <wps:spPr>
                        <a:xfrm>
                          <a:off x="0" y="0"/>
                          <a:ext cx="1209675" cy="805217"/>
                        </a:xfrm>
                        <a:prstGeom prst="rect">
                          <a:avLst/>
                        </a:prstGeom>
                        <a:solidFill>
                          <a:schemeClr val="lt1"/>
                        </a:solidFill>
                        <a:ln w="6350">
                          <a:solidFill>
                            <a:prstClr val="black"/>
                          </a:solidFill>
                        </a:ln>
                      </wps:spPr>
                      <wps:txbx>
                        <w:txbxContent>
                          <w:p w14:paraId="73771894" w14:textId="3CF4AE62" w:rsidR="00B81095" w:rsidRDefault="00800F7A">
                            <w:r>
                              <w:t xml:space="preserve">   Steve Hulet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type w14:anchorId="3CD6A9A8" id="_x0000_t202" coordsize="21600,21600" o:spt="202" path="m,l,21600r21600,l21600,xe">
                <v:stroke joinstyle="miter"/>
                <v:path gradientshapeok="t" o:connecttype="rect"/>
              </v:shapetype>
              <v:shape id="Text Box 1" o:spid="_x0000_s1026" type="#_x0000_t202" style="position:absolute;margin-left:194.5pt;margin-top:25.55pt;width:95.25pt;height:63.4pt;z-index:25165926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" fillcolor="white [3201]" strokeweight=".5pt">
                <v:textbox>
                  <w:txbxContent>
                    <w:p w14:paraId="73771894" w14:textId="3CF4AE62" w:rsidR="00B81095" w:rsidRDefault="00800F7A">
                      <w:r>
                        <w:t xml:space="preserve">   Steve Hulett</w:t>
                      </w:r>
                    </w:p>
                  </w:txbxContent>
                </v:textbox>
              </v:shape>
            </w:pict>
          </mc:Fallback>
        </mc:AlternateContent>
      </w:r>
      <w:r>
        <w:rPr>
          <w:sz w:val="28"/>
          <w:szCs w:val="28"/>
        </w:rPr>
        <w:tab/>
      </w:r>
      <w:r>
        <w:rPr>
          <w:sz w:val="28"/>
          <w:szCs w:val="28"/>
        </w:rPr>
        <w:tab/>
      </w:r>
      <w:r>
        <w:rPr>
          <w:sz w:val="28"/>
          <w:szCs w:val="28"/>
        </w:rPr>
        <w:tab/>
      </w:r>
      <w:r>
        <w:rPr>
          <w:sz w:val="28"/>
          <w:szCs w:val="28"/>
        </w:rPr>
        <w:tab/>
      </w:r>
    </w:p>
    <w:p w14:paraId="7CC778CC" w14:textId="77777777" w:rsidR="00F433CC" w:rsidRDefault="00F433CC" w:rsidP="00F433CC">
      <w:pPr>
        <w:rPr>
          <w:sz w:val="28"/>
          <w:szCs w:val="28"/>
        </w:rPr>
      </w:pPr>
    </w:p>
    <w:p w14:paraId="0B9B4C4F" w14:textId="4F4A9F20" w:rsidR="00B5653A" w:rsidRDefault="00B81095" w:rsidP="00F433CC">
      <w:pPr>
        <w:rPr>
          <w:sz w:val="28"/>
          <w:szCs w:val="28"/>
        </w:rPr>
      </w:pPr>
      <w:r>
        <w:rPr>
          <w:sz w:val="28"/>
          <w:szCs w:val="28"/>
        </w:rPr>
        <w:tab/>
      </w:r>
    </w:p>
    <w:p w14:paraId="2C51802B" w14:textId="35B5C3F2" w:rsidR="00B81095" w:rsidRDefault="00FF4200" w:rsidP="00DB66AF">
      <w:pPr>
        <w:pStyle w:val="ListParagraph"/>
        <w:ind w:left="1080"/>
        <w:rPr>
          <w:sz w:val="28"/>
          <w:szCs w:val="28"/>
        </w:rPr>
      </w:pPr>
      <w:r>
        <w:rPr>
          <w:noProof/>
          <w:sz w:val="28"/>
          <w:szCs w:val="28"/>
        </w:rPr>
        <mc:AlternateContent>
          <mc:Choice Requires="wps">
            <w:drawing>
              <wp:anchor distT="0" distB="0" distL="114300" distR="114300" simplePos="0" relativeHeight="251667456" behindDoc="0" locked="0" layoutInCell="1" allowOverlap="1" wp14:anchorId="7EBA59A9" wp14:editId="74F063E6">
                <wp:simplePos x="0" y="0"/>
                <wp:positionH relativeFrom="column">
                  <wp:posOffset>3684897</wp:posOffset>
                </wp:positionH>
                <wp:positionV relativeFrom="paragraph">
                  <wp:posOffset>105097</wp:posOffset>
                </wp:positionV>
                <wp:extent cx="313898" cy="382138"/>
                <wp:effectExtent l="0" t="0" r="48260" b="56515"/>
                <wp:wrapNone/>
                <wp:docPr id="67946509" name="Straight Arrow Connector 13"/>
                <wp:cNvGraphicFramePr/>
                <a:graphic xmlns:a="http://schemas.openxmlformats.org/drawingml/2006/main">
                  <a:graphicData uri="http://schemas.microsoft.com/office/word/2010/wordprocessingShape">
                    <wps:wsp>
                      <wps:cNvCnPr/>
                      <wps:spPr>
                        <a:xfrm>
                          <a:off x="0" y="0"/>
                          <a:ext cx="313898" cy="382138"/>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2DB79421" id="_x0000_t32" coordsize="21600,21600" o:spt="32" o:oned="t" path="m,l21600,21600e" filled="f">
                <v:path arrowok="t" fillok="f" o:connecttype="none"/>
                <o:lock v:ext="edit" shapetype="t"/>
              </v:shapetype>
              <v:shape id="Straight Arrow Connector 13" o:spid="_x0000_s1026" type="#_x0000_t32" style="position:absolute;margin-left:290.15pt;margin-top:8.3pt;width:24.7pt;height:30.1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" strokecolor="#4472c4 [3204]" strokeweight=".5pt">
                <v:stroke endarrow="block" joinstyle="miter"/>
              </v:shape>
            </w:pict>
          </mc:Fallback>
        </mc:AlternateContent>
      </w:r>
      <w:r>
        <w:rPr>
          <w:noProof/>
          <w:sz w:val="28"/>
          <w:szCs w:val="28"/>
        </w:rPr>
        <mc:AlternateContent>
          <mc:Choice Requires="wps">
            <w:drawing>
              <wp:anchor distT="0" distB="0" distL="114300" distR="114300" simplePos="0" relativeHeight="251666432" behindDoc="0" locked="0" layoutInCell="1" allowOverlap="1" wp14:anchorId="4FF80667" wp14:editId="1670E003">
                <wp:simplePos x="0" y="0"/>
                <wp:positionH relativeFrom="column">
                  <wp:posOffset>2197290</wp:posOffset>
                </wp:positionH>
                <wp:positionV relativeFrom="paragraph">
                  <wp:posOffset>105097</wp:posOffset>
                </wp:positionV>
                <wp:extent cx="286603" cy="382138"/>
                <wp:effectExtent l="38100" t="0" r="18415" b="56515"/>
                <wp:wrapNone/>
                <wp:docPr id="1760322012" name="Straight Arrow Connector 11"/>
                <wp:cNvGraphicFramePr/>
                <a:graphic xmlns:a="http://schemas.openxmlformats.org/drawingml/2006/main">
                  <a:graphicData uri="http://schemas.microsoft.com/office/word/2010/wordprocessingShape">
                    <wps:wsp>
                      <wps:cNvCnPr/>
                      <wps:spPr>
                        <a:xfrm flipH="1">
                          <a:off x="0" y="0"/>
                          <a:ext cx="286603" cy="382138"/>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A91EBFA" id="Straight Arrow Connector 11" o:spid="_x0000_s1026" type="#_x0000_t32" style="position:absolute;margin-left:173pt;margin-top:8.3pt;width:22.55pt;height:30.1pt;flip:x;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" strokecolor="#4472c4 [3204]" strokeweight=".5pt">
                <v:stroke endarrow="block" joinstyle="miter"/>
              </v:shape>
            </w:pict>
          </mc:Fallback>
        </mc:AlternateContent>
      </w:r>
    </w:p>
    <w:p w14:paraId="2169715D" w14:textId="77777777" w:rsidR="00F433CC" w:rsidRDefault="00F433CC" w:rsidP="00DB66AF">
      <w:pPr>
        <w:pStyle w:val="ListParagraph"/>
        <w:ind w:left="1080"/>
        <w:rPr>
          <w:sz w:val="28"/>
          <w:szCs w:val="28"/>
        </w:rPr>
      </w:pPr>
    </w:p>
    <w:p w14:paraId="44253208" w14:textId="399ADE49" w:rsidR="00B81095" w:rsidRDefault="00E540B5" w:rsidP="00DB66AF">
      <w:pPr>
        <w:pStyle w:val="ListParagraph"/>
        <w:ind w:left="1080"/>
        <w:rPr>
          <w:sz w:val="28"/>
          <w:szCs w:val="28"/>
        </w:rPr>
      </w:pPr>
      <w:r>
        <w:rPr>
          <w:noProof/>
          <w:sz w:val="28"/>
          <w:szCs w:val="28"/>
        </w:rPr>
        <mc:AlternateContent>
          <mc:Choice Requires="wps">
            <w:drawing>
              <wp:anchor distT="0" distB="0" distL="114300" distR="114300" simplePos="0" relativeHeight="251663360" behindDoc="0" locked="0" layoutInCell="1" allowOverlap="1" wp14:anchorId="21DB00B1" wp14:editId="607DD776">
                <wp:simplePos x="0" y="0"/>
                <wp:positionH relativeFrom="column">
                  <wp:posOffset>3957851</wp:posOffset>
                </wp:positionH>
                <wp:positionV relativeFrom="paragraph">
                  <wp:posOffset>18605</wp:posOffset>
                </wp:positionV>
                <wp:extent cx="1296537" cy="559558"/>
                <wp:effectExtent l="0" t="0" r="18415" b="12065"/>
                <wp:wrapNone/>
                <wp:docPr id="1413043149" name="Rectangle 5"/>
                <wp:cNvGraphicFramePr/>
                <a:graphic xmlns:a="http://schemas.openxmlformats.org/drawingml/2006/main">
                  <a:graphicData uri="http://schemas.microsoft.com/office/word/2010/wordprocessingShape">
                    <wps:wsp>
                      <wps:cNvSpPr/>
                      <wps:spPr>
                        <a:xfrm>
                          <a:off x="0" y="0"/>
                          <a:ext cx="1296537" cy="559558"/>
                        </a:xfrm>
                        <a:prstGeom prst="rect">
                          <a:avLst/>
                        </a:prstGeom>
                      </wps:spPr>
                      <wps:style>
                        <a:lnRef idx="2">
                          <a:schemeClr val="accent6"/>
                        </a:lnRef>
                        <a:fillRef idx="1">
                          <a:schemeClr val="lt1"/>
                        </a:fillRef>
                        <a:effectRef idx="0">
                          <a:schemeClr val="accent6"/>
                        </a:effectRef>
                        <a:fontRef idx="minor">
                          <a:schemeClr val="dk1"/>
                        </a:fontRef>
                      </wps:style>
                      <wps:txbx>
                        <w:txbxContent>
                          <w:p w14:paraId="0F32E484" w14:textId="07D2A897" w:rsidR="006653D6" w:rsidRDefault="00AA2147" w:rsidP="00E540B5">
                            <w:pPr>
                              <w:jc w:val="center"/>
                            </w:pPr>
                            <w:r>
                              <w:t>Rob Butl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1DB00B1" id="Rectangle 5" o:spid="_x0000_s1027" style="position:absolute;left:0;text-align:left;margin-left:311.65pt;margin-top:1.45pt;width:102.1pt;height:44.0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" fillcolor="white [3201]" strokecolor="#70ad47 [3209]" strokeweight="1pt">
                <v:textbox>
                  <w:txbxContent>
                    <w:p w14:paraId="0F32E484" w14:textId="07D2A897" w:rsidR="006653D6" w:rsidRDefault="00AA2147" w:rsidP="00E540B5">
                      <w:pPr>
                        <w:jc w:val="center"/>
                      </w:pPr>
                      <w:r>
                        <w:t>Rob Butler</w:t>
                      </w:r>
                    </w:p>
                  </w:txbxContent>
                </v:textbox>
              </v:rect>
            </w:pict>
          </mc:Fallback>
        </mc:AlternateContent>
      </w:r>
      <w:r w:rsidR="006653D6">
        <w:rPr>
          <w:noProof/>
          <w:sz w:val="28"/>
          <w:szCs w:val="28"/>
        </w:rPr>
        <mc:AlternateContent>
          <mc:Choice Requires="wps">
            <w:drawing>
              <wp:anchor distT="0" distB="0" distL="114300" distR="114300" simplePos="0" relativeHeight="251660288" behindDoc="0" locked="0" layoutInCell="1" allowOverlap="1" wp14:anchorId="295EE539" wp14:editId="2FAE2858">
                <wp:simplePos x="0" y="0"/>
                <wp:positionH relativeFrom="column">
                  <wp:posOffset>873305</wp:posOffset>
                </wp:positionH>
                <wp:positionV relativeFrom="paragraph">
                  <wp:posOffset>18444</wp:posOffset>
                </wp:positionV>
                <wp:extent cx="1310185" cy="572770"/>
                <wp:effectExtent l="0" t="0" r="23495" b="17780"/>
                <wp:wrapNone/>
                <wp:docPr id="1050061587" name="Rectangle 2"/>
                <wp:cNvGraphicFramePr/>
                <a:graphic xmlns:a="http://schemas.openxmlformats.org/drawingml/2006/main">
                  <a:graphicData uri="http://schemas.microsoft.com/office/word/2010/wordprocessingShape">
                    <wps:wsp>
                      <wps:cNvSpPr/>
                      <wps:spPr>
                        <a:xfrm>
                          <a:off x="0" y="0"/>
                          <a:ext cx="1310185" cy="572770"/>
                        </a:xfrm>
                        <a:prstGeom prst="rect">
                          <a:avLst/>
                        </a:prstGeom>
                      </wps:spPr>
                      <wps:style>
                        <a:lnRef idx="2">
                          <a:schemeClr val="accent6"/>
                        </a:lnRef>
                        <a:fillRef idx="1">
                          <a:schemeClr val="lt1"/>
                        </a:fillRef>
                        <a:effectRef idx="0">
                          <a:schemeClr val="accent6"/>
                        </a:effectRef>
                        <a:fontRef idx="minor">
                          <a:schemeClr val="dk1"/>
                        </a:fontRef>
                      </wps:style>
                      <wps:txbx>
                        <w:txbxContent>
                          <w:p w14:paraId="39E05E92" w14:textId="22D8440E" w:rsidR="006653D6" w:rsidRDefault="00AA2147" w:rsidP="00E540B5">
                            <w:pPr>
                              <w:jc w:val="center"/>
                            </w:pPr>
                            <w:r>
                              <w:t>Katie Lent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95EE539" id="Rectangle 2" o:spid="_x0000_s1028" style="position:absolute;left:0;text-align:left;margin-left:68.75pt;margin-top:1.45pt;width:103.15pt;height:45.1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" fillcolor="white [3201]" strokecolor="#70ad47 [3209]" strokeweight="1pt">
                <v:textbox>
                  <w:txbxContent>
                    <w:p w14:paraId="39E05E92" w14:textId="22D8440E" w:rsidR="006653D6" w:rsidRDefault="00AA2147" w:rsidP="00E540B5">
                      <w:pPr>
                        <w:jc w:val="center"/>
                      </w:pPr>
                      <w:r>
                        <w:t>Katie Lenton</w:t>
                      </w:r>
                    </w:p>
                  </w:txbxContent>
                </v:textbox>
              </v:rect>
            </w:pict>
          </mc:Fallback>
        </mc:AlternateContent>
      </w:r>
    </w:p>
    <w:p w14:paraId="4C2C97E9" w14:textId="6186CDCE" w:rsidR="00B81095" w:rsidRDefault="00B81095" w:rsidP="00DB66AF">
      <w:pPr>
        <w:pStyle w:val="ListParagraph"/>
        <w:ind w:left="1080"/>
        <w:rPr>
          <w:sz w:val="28"/>
          <w:szCs w:val="28"/>
        </w:rPr>
      </w:pPr>
    </w:p>
    <w:p w14:paraId="74AD999F" w14:textId="2B3D5BA8" w:rsidR="00B81095" w:rsidRPr="00B81095" w:rsidRDefault="001877AE" w:rsidP="00B81095">
      <w:pPr>
        <w:rPr>
          <w:sz w:val="28"/>
          <w:szCs w:val="28"/>
        </w:rPr>
      </w:pPr>
      <w:r>
        <w:rPr>
          <w:noProof/>
          <w:sz w:val="28"/>
          <w:szCs w:val="28"/>
        </w:rPr>
        <mc:AlternateContent>
          <mc:Choice Requires="wps">
            <w:drawing>
              <wp:anchor distT="0" distB="0" distL="114300" distR="114300" simplePos="0" relativeHeight="251671552" behindDoc="0" locked="0" layoutInCell="1" allowOverlap="1" wp14:anchorId="5FBBD44B" wp14:editId="668B9186">
                <wp:simplePos x="0" y="0"/>
                <wp:positionH relativeFrom="column">
                  <wp:posOffset>5191432</wp:posOffset>
                </wp:positionH>
                <wp:positionV relativeFrom="paragraph">
                  <wp:posOffset>6084</wp:posOffset>
                </wp:positionV>
                <wp:extent cx="371660" cy="584036"/>
                <wp:effectExtent l="0" t="0" r="47625" b="64135"/>
                <wp:wrapNone/>
                <wp:docPr id="1341952279" name="Straight Arrow Connector 1"/>
                <wp:cNvGraphicFramePr/>
                <a:graphic xmlns:a="http://schemas.openxmlformats.org/drawingml/2006/main">
                  <a:graphicData uri="http://schemas.microsoft.com/office/word/2010/wordprocessingShape">
                    <wps:wsp>
                      <wps:cNvCnPr/>
                      <wps:spPr>
                        <a:xfrm>
                          <a:off x="0" y="0"/>
                          <a:ext cx="371660" cy="584036"/>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21A95CDA" id="_x0000_t32" coordsize="21600,21600" o:spt="32" o:oned="t" path="m,l21600,21600e" filled="f">
                <v:path arrowok="t" fillok="f" o:connecttype="none"/>
                <o:lock v:ext="edit" shapetype="t"/>
              </v:shapetype>
              <v:shape id="Straight Arrow Connector 1" o:spid="_x0000_s1026" type="#_x0000_t32" style="position:absolute;margin-left:408.75pt;margin-top:.5pt;width:29.25pt;height:46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" strokecolor="#4472c4 [3204]" strokeweight=".5pt">
                <v:stroke endarrow="block" joinstyle="miter"/>
              </v:shape>
            </w:pict>
          </mc:Fallback>
        </mc:AlternateContent>
      </w:r>
      <w:r w:rsidR="00FF4200">
        <w:rPr>
          <w:noProof/>
          <w:sz w:val="28"/>
          <w:szCs w:val="28"/>
        </w:rPr>
        <mc:AlternateContent>
          <mc:Choice Requires="wps">
            <w:drawing>
              <wp:anchor distT="0" distB="0" distL="114300" distR="114300" simplePos="0" relativeHeight="251670528" behindDoc="0" locked="0" layoutInCell="1" allowOverlap="1" wp14:anchorId="0973ECE6" wp14:editId="72A27164">
                <wp:simplePos x="0" y="0"/>
                <wp:positionH relativeFrom="column">
                  <wp:posOffset>3971499</wp:posOffset>
                </wp:positionH>
                <wp:positionV relativeFrom="paragraph">
                  <wp:posOffset>21581</wp:posOffset>
                </wp:positionV>
                <wp:extent cx="150125" cy="559558"/>
                <wp:effectExtent l="57150" t="0" r="21590" b="50165"/>
                <wp:wrapNone/>
                <wp:docPr id="371778074" name="Straight Arrow Connector 16"/>
                <wp:cNvGraphicFramePr/>
                <a:graphic xmlns:a="http://schemas.openxmlformats.org/drawingml/2006/main">
                  <a:graphicData uri="http://schemas.microsoft.com/office/word/2010/wordprocessingShape">
                    <wps:wsp>
                      <wps:cNvCnPr/>
                      <wps:spPr>
                        <a:xfrm flipH="1">
                          <a:off x="0" y="0"/>
                          <a:ext cx="150125" cy="559558"/>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6A6FB52" id="Straight Arrow Connector 16" o:spid="_x0000_s1026" type="#_x0000_t32" style="position:absolute;margin-left:312.7pt;margin-top:1.7pt;width:11.8pt;height:44.05pt;flip:x;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" strokecolor="#4472c4 [3204]" strokeweight=".5pt">
                <v:stroke endarrow="block" joinstyle="miter"/>
              </v:shape>
            </w:pict>
          </mc:Fallback>
        </mc:AlternateContent>
      </w:r>
      <w:r w:rsidR="00FF4200">
        <w:rPr>
          <w:noProof/>
          <w:sz w:val="28"/>
          <w:szCs w:val="28"/>
        </w:rPr>
        <mc:AlternateContent>
          <mc:Choice Requires="wps">
            <w:drawing>
              <wp:anchor distT="0" distB="0" distL="114300" distR="114300" simplePos="0" relativeHeight="251669504" behindDoc="0" locked="0" layoutInCell="1" allowOverlap="1" wp14:anchorId="705E67A8" wp14:editId="47ACEC2A">
                <wp:simplePos x="0" y="0"/>
                <wp:positionH relativeFrom="column">
                  <wp:posOffset>2019869</wp:posOffset>
                </wp:positionH>
                <wp:positionV relativeFrom="paragraph">
                  <wp:posOffset>21581</wp:posOffset>
                </wp:positionV>
                <wp:extent cx="354841" cy="559558"/>
                <wp:effectExtent l="0" t="0" r="64770" b="50165"/>
                <wp:wrapNone/>
                <wp:docPr id="1726180926" name="Straight Arrow Connector 15"/>
                <wp:cNvGraphicFramePr/>
                <a:graphic xmlns:a="http://schemas.openxmlformats.org/drawingml/2006/main">
                  <a:graphicData uri="http://schemas.microsoft.com/office/word/2010/wordprocessingShape">
                    <wps:wsp>
                      <wps:cNvCnPr/>
                      <wps:spPr>
                        <a:xfrm>
                          <a:off x="0" y="0"/>
                          <a:ext cx="354841" cy="559558"/>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59B0DD0" id="Straight Arrow Connector 15" o:spid="_x0000_s1026" type="#_x0000_t32" style="position:absolute;margin-left:159.05pt;margin-top:1.7pt;width:27.95pt;height:44.0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" strokecolor="#4472c4 [3204]" strokeweight=".5pt">
                <v:stroke endarrow="block" joinstyle="miter"/>
              </v:shape>
            </w:pict>
          </mc:Fallback>
        </mc:AlternateContent>
      </w:r>
      <w:r w:rsidR="00FF4200">
        <w:rPr>
          <w:noProof/>
          <w:sz w:val="28"/>
          <w:szCs w:val="28"/>
        </w:rPr>
        <mc:AlternateContent>
          <mc:Choice Requires="wps">
            <w:drawing>
              <wp:anchor distT="0" distB="0" distL="114300" distR="114300" simplePos="0" relativeHeight="251668480" behindDoc="0" locked="0" layoutInCell="1" allowOverlap="1" wp14:anchorId="1872A418" wp14:editId="23718EB3">
                <wp:simplePos x="0" y="0"/>
                <wp:positionH relativeFrom="column">
                  <wp:posOffset>627797</wp:posOffset>
                </wp:positionH>
                <wp:positionV relativeFrom="paragraph">
                  <wp:posOffset>21581</wp:posOffset>
                </wp:positionV>
                <wp:extent cx="409433" cy="559558"/>
                <wp:effectExtent l="38100" t="0" r="29210" b="50165"/>
                <wp:wrapNone/>
                <wp:docPr id="1052350403" name="Straight Arrow Connector 14"/>
                <wp:cNvGraphicFramePr/>
                <a:graphic xmlns:a="http://schemas.openxmlformats.org/drawingml/2006/main">
                  <a:graphicData uri="http://schemas.microsoft.com/office/word/2010/wordprocessingShape">
                    <wps:wsp>
                      <wps:cNvCnPr/>
                      <wps:spPr>
                        <a:xfrm flipH="1">
                          <a:off x="0" y="0"/>
                          <a:ext cx="409433" cy="559558"/>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2D730C6" id="Straight Arrow Connector 14" o:spid="_x0000_s1026" type="#_x0000_t32" style="position:absolute;margin-left:49.45pt;margin-top:1.7pt;width:32.25pt;height:44.05pt;flip:x;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" strokecolor="#4472c4 [3204]" strokeweight=".5pt">
                <v:stroke endarrow="block" joinstyle="miter"/>
              </v:shape>
            </w:pict>
          </mc:Fallback>
        </mc:AlternateContent>
      </w:r>
    </w:p>
    <w:p w14:paraId="5D4EB03B" w14:textId="19650DCD" w:rsidR="00B81095" w:rsidRDefault="00B81095" w:rsidP="00DB66AF">
      <w:pPr>
        <w:pStyle w:val="ListParagraph"/>
        <w:ind w:left="1080"/>
        <w:rPr>
          <w:sz w:val="28"/>
          <w:szCs w:val="28"/>
        </w:rPr>
      </w:pPr>
    </w:p>
    <w:p w14:paraId="046B3128" w14:textId="0A9B1F2B" w:rsidR="0019592E" w:rsidRDefault="006653D6" w:rsidP="0019592E">
      <w:pPr>
        <w:pStyle w:val="ListParagraph"/>
        <w:ind w:left="1080"/>
        <w:rPr>
          <w:sz w:val="28"/>
          <w:szCs w:val="28"/>
        </w:rPr>
      </w:pPr>
      <w:r>
        <w:rPr>
          <w:noProof/>
          <w:sz w:val="28"/>
          <w:szCs w:val="28"/>
        </w:rPr>
        <mc:AlternateContent>
          <mc:Choice Requires="wps">
            <w:drawing>
              <wp:anchor distT="0" distB="0" distL="114300" distR="114300" simplePos="0" relativeHeight="251664384" behindDoc="0" locked="0" layoutInCell="1" allowOverlap="1" wp14:anchorId="330DD3AF" wp14:editId="64F79FE9">
                <wp:simplePos x="0" y="0"/>
                <wp:positionH relativeFrom="column">
                  <wp:posOffset>1705971</wp:posOffset>
                </wp:positionH>
                <wp:positionV relativeFrom="paragraph">
                  <wp:posOffset>11544</wp:posOffset>
                </wp:positionV>
                <wp:extent cx="1282890" cy="777875"/>
                <wp:effectExtent l="0" t="0" r="12700" b="22225"/>
                <wp:wrapNone/>
                <wp:docPr id="1934502463" name="Text Box 6"/>
                <wp:cNvGraphicFramePr/>
                <a:graphic xmlns:a="http://schemas.openxmlformats.org/drawingml/2006/main">
                  <a:graphicData uri="http://schemas.microsoft.com/office/word/2010/wordprocessingShape">
                    <wps:wsp>
                      <wps:cNvSpPr txBox="1"/>
                      <wps:spPr>
                        <a:xfrm>
                          <a:off x="0" y="0"/>
                          <a:ext cx="1282890" cy="777875"/>
                        </a:xfrm>
                        <a:prstGeom prst="rect">
                          <a:avLst/>
                        </a:prstGeom>
                        <a:solidFill>
                          <a:schemeClr val="lt1"/>
                        </a:solidFill>
                        <a:ln w="6350">
                          <a:solidFill>
                            <a:prstClr val="black"/>
                          </a:solidFill>
                        </a:ln>
                      </wps:spPr>
                      <wps:txbx>
                        <w:txbxContent>
                          <w:p w14:paraId="2CC65045" w14:textId="77777777" w:rsidR="00E540B5" w:rsidRDefault="00E540B5" w:rsidP="00E540B5">
                            <w:pPr>
                              <w:jc w:val="center"/>
                            </w:pPr>
                          </w:p>
                          <w:p w14:paraId="7A090788" w14:textId="024753D5" w:rsidR="00B81095" w:rsidRDefault="00380204" w:rsidP="00E540B5">
                            <w:pPr>
                              <w:jc w:val="center"/>
                            </w:pPr>
                            <w:r>
                              <w:t>Garry Comb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30DD3AF" id="Text Box 6" o:spid="_x0000_s1029" type="#_x0000_t202" style="position:absolute;left:0;text-align:left;margin-left:134.35pt;margin-top:.9pt;width:101pt;height:61.2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" fillcolor="white [3201]" strokeweight=".5pt">
                <v:textbox>
                  <w:txbxContent>
                    <w:p w14:paraId="2CC65045" w14:textId="77777777" w:rsidR="00E540B5" w:rsidRDefault="00E540B5" w:rsidP="00E540B5">
                      <w:pPr>
                        <w:jc w:val="center"/>
                      </w:pPr>
                    </w:p>
                    <w:p w14:paraId="7A090788" w14:textId="024753D5" w:rsidR="00B81095" w:rsidRDefault="00380204" w:rsidP="00E540B5">
                      <w:pPr>
                        <w:jc w:val="center"/>
                      </w:pPr>
                      <w:r>
                        <w:t>Garry Comber</w:t>
                      </w:r>
                    </w:p>
                  </w:txbxContent>
                </v:textbox>
              </v:shape>
            </w:pict>
          </mc:Fallback>
        </mc:AlternateContent>
      </w:r>
      <w:r>
        <w:rPr>
          <w:noProof/>
          <w:sz w:val="28"/>
          <w:szCs w:val="28"/>
        </w:rPr>
        <mc:AlternateContent>
          <mc:Choice Requires="wps">
            <w:drawing>
              <wp:anchor distT="0" distB="0" distL="114300" distR="114300" simplePos="0" relativeHeight="251662336" behindDoc="0" locked="0" layoutInCell="1" allowOverlap="1" wp14:anchorId="72AC295D" wp14:editId="3E87E573">
                <wp:simplePos x="0" y="0"/>
                <wp:positionH relativeFrom="column">
                  <wp:posOffset>4940490</wp:posOffset>
                </wp:positionH>
                <wp:positionV relativeFrom="paragraph">
                  <wp:posOffset>11544</wp:posOffset>
                </wp:positionV>
                <wp:extent cx="1227568" cy="750570"/>
                <wp:effectExtent l="0" t="0" r="10795" b="11430"/>
                <wp:wrapNone/>
                <wp:docPr id="652778063" name="Rectangle 4"/>
                <wp:cNvGraphicFramePr/>
                <a:graphic xmlns:a="http://schemas.openxmlformats.org/drawingml/2006/main">
                  <a:graphicData uri="http://schemas.microsoft.com/office/word/2010/wordprocessingShape">
                    <wps:wsp>
                      <wps:cNvSpPr/>
                      <wps:spPr>
                        <a:xfrm>
                          <a:off x="0" y="0"/>
                          <a:ext cx="1227568" cy="750570"/>
                        </a:xfrm>
                        <a:prstGeom prst="rect">
                          <a:avLst/>
                        </a:prstGeom>
                      </wps:spPr>
                      <wps:style>
                        <a:lnRef idx="2">
                          <a:schemeClr val="accent6"/>
                        </a:lnRef>
                        <a:fillRef idx="1">
                          <a:schemeClr val="lt1"/>
                        </a:fillRef>
                        <a:effectRef idx="0">
                          <a:schemeClr val="accent6"/>
                        </a:effectRef>
                        <a:fontRef idx="minor">
                          <a:schemeClr val="dk1"/>
                        </a:fontRef>
                      </wps:style>
                      <wps:txbx>
                        <w:txbxContent>
                          <w:p w14:paraId="2C93C895" w14:textId="29C277F5" w:rsidR="006653D6" w:rsidRDefault="006653D6" w:rsidP="00E540B5">
                            <w:pPr>
                              <w:jc w:val="center"/>
                            </w:pPr>
                            <w:r>
                              <w:t>Team</w:t>
                            </w:r>
                            <w:r w:rsidR="00E540B5">
                              <w:t xml:space="preserve"> Memb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2AC295D" id="Rectangle 4" o:spid="_x0000_s1030" style="position:absolute;left:0;text-align:left;margin-left:389pt;margin-top:.9pt;width:96.65pt;height:59.1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" fillcolor="white [3201]" strokecolor="#70ad47 [3209]" strokeweight="1pt">
                <v:textbox>
                  <w:txbxContent>
                    <w:p w14:paraId="2C93C895" w14:textId="29C277F5" w:rsidR="006653D6" w:rsidRDefault="006653D6" w:rsidP="00E540B5">
                      <w:pPr>
                        <w:jc w:val="center"/>
                      </w:pPr>
                      <w:r>
                        <w:t>Team</w:t>
                      </w:r>
                      <w:r w:rsidR="00E540B5">
                        <w:t xml:space="preserve"> Member</w:t>
                      </w:r>
                    </w:p>
                  </w:txbxContent>
                </v:textbox>
              </v:rect>
            </w:pict>
          </mc:Fallback>
        </mc:AlternateContent>
      </w:r>
      <w:r>
        <w:rPr>
          <w:noProof/>
          <w:sz w:val="28"/>
          <w:szCs w:val="28"/>
        </w:rPr>
        <mc:AlternateContent>
          <mc:Choice Requires="wps">
            <w:drawing>
              <wp:anchor distT="0" distB="0" distL="114300" distR="114300" simplePos="0" relativeHeight="251665408" behindDoc="0" locked="0" layoutInCell="1" allowOverlap="1" wp14:anchorId="49785995" wp14:editId="2F72DB26">
                <wp:simplePos x="0" y="0"/>
                <wp:positionH relativeFrom="column">
                  <wp:posOffset>3330054</wp:posOffset>
                </wp:positionH>
                <wp:positionV relativeFrom="paragraph">
                  <wp:posOffset>11544</wp:posOffset>
                </wp:positionV>
                <wp:extent cx="1241946" cy="750570"/>
                <wp:effectExtent l="0" t="0" r="15875" b="11430"/>
                <wp:wrapNone/>
                <wp:docPr id="1076649594" name="Text Box 7"/>
                <wp:cNvGraphicFramePr/>
                <a:graphic xmlns:a="http://schemas.openxmlformats.org/drawingml/2006/main">
                  <a:graphicData uri="http://schemas.microsoft.com/office/word/2010/wordprocessingShape">
                    <wps:wsp>
                      <wps:cNvSpPr txBox="1"/>
                      <wps:spPr>
                        <a:xfrm>
                          <a:off x="0" y="0"/>
                          <a:ext cx="1241946" cy="750570"/>
                        </a:xfrm>
                        <a:prstGeom prst="rect">
                          <a:avLst/>
                        </a:prstGeom>
                        <a:solidFill>
                          <a:schemeClr val="lt1"/>
                        </a:solidFill>
                        <a:ln w="6350">
                          <a:solidFill>
                            <a:prstClr val="black"/>
                          </a:solidFill>
                        </a:ln>
                      </wps:spPr>
                      <wps:txbx>
                        <w:txbxContent>
                          <w:p w14:paraId="2D98C408" w14:textId="77777777" w:rsidR="00E540B5" w:rsidRDefault="006653D6">
                            <w:r>
                              <w:t xml:space="preserve">   </w:t>
                            </w:r>
                          </w:p>
                          <w:p w14:paraId="6FE04E8B" w14:textId="1BB19F58" w:rsidR="00B81095" w:rsidRDefault="00AA2147" w:rsidP="00E540B5">
                            <w:pPr>
                              <w:jc w:val="center"/>
                            </w:pPr>
                            <w:r>
                              <w:t>Anthony Purnell</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9785995" id="Text Box 7" o:spid="_x0000_s1031" type="#_x0000_t202" style="position:absolute;left:0;text-align:left;margin-left:262.2pt;margin-top:.9pt;width:97.8pt;height:59.1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" fillcolor="white [3201]" strokeweight=".5pt">
                <v:textbox>
                  <w:txbxContent>
                    <w:p w14:paraId="2D98C408" w14:textId="77777777" w:rsidR="00E540B5" w:rsidRDefault="006653D6">
                      <w:r>
                        <w:t xml:space="preserve">   </w:t>
                      </w:r>
                    </w:p>
                    <w:p w14:paraId="6FE04E8B" w14:textId="1BB19F58" w:rsidR="00B81095" w:rsidRDefault="00AA2147" w:rsidP="00E540B5">
                      <w:pPr>
                        <w:jc w:val="center"/>
                      </w:pPr>
                      <w:r>
                        <w:t>Anthony Purnell</w:t>
                      </w:r>
                    </w:p>
                  </w:txbxContent>
                </v:textbox>
              </v:shape>
            </w:pict>
          </mc:Fallback>
        </mc:AlternateContent>
      </w:r>
      <w:r>
        <w:rPr>
          <w:noProof/>
          <w:sz w:val="28"/>
          <w:szCs w:val="28"/>
        </w:rPr>
        <mc:AlternateContent>
          <mc:Choice Requires="wps">
            <w:drawing>
              <wp:anchor distT="0" distB="0" distL="114300" distR="114300" simplePos="0" relativeHeight="251661312" behindDoc="0" locked="0" layoutInCell="1" allowOverlap="1" wp14:anchorId="1D7F32D0" wp14:editId="78E2C09E">
                <wp:simplePos x="0" y="0"/>
                <wp:positionH relativeFrom="margin">
                  <wp:align>left</wp:align>
                </wp:positionH>
                <wp:positionV relativeFrom="paragraph">
                  <wp:posOffset>11544</wp:posOffset>
                </wp:positionV>
                <wp:extent cx="1214120" cy="805218"/>
                <wp:effectExtent l="0" t="0" r="24130" b="13970"/>
                <wp:wrapNone/>
                <wp:docPr id="1817401840" name="Rectangle 3"/>
                <wp:cNvGraphicFramePr/>
                <a:graphic xmlns:a="http://schemas.openxmlformats.org/drawingml/2006/main">
                  <a:graphicData uri="http://schemas.microsoft.com/office/word/2010/wordprocessingShape">
                    <wps:wsp>
                      <wps:cNvSpPr/>
                      <wps:spPr>
                        <a:xfrm>
                          <a:off x="0" y="0"/>
                          <a:ext cx="1214120" cy="805218"/>
                        </a:xfrm>
                        <a:prstGeom prst="rect">
                          <a:avLst/>
                        </a:prstGeom>
                      </wps:spPr>
                      <wps:style>
                        <a:lnRef idx="2">
                          <a:schemeClr val="accent6"/>
                        </a:lnRef>
                        <a:fillRef idx="1">
                          <a:schemeClr val="lt1"/>
                        </a:fillRef>
                        <a:effectRef idx="0">
                          <a:schemeClr val="accent6"/>
                        </a:effectRef>
                        <a:fontRef idx="minor">
                          <a:schemeClr val="dk1"/>
                        </a:fontRef>
                      </wps:style>
                      <wps:txbx>
                        <w:txbxContent>
                          <w:p w14:paraId="288E8D7C" w14:textId="4D240F29" w:rsidR="006653D6" w:rsidRDefault="00AA2147" w:rsidP="00E540B5">
                            <w:pPr>
                              <w:jc w:val="center"/>
                            </w:pPr>
                            <w:r>
                              <w:t>Jonathan Gilpi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D7F32D0" id="Rectangle 3" o:spid="_x0000_s1032" style="position:absolute;left:0;text-align:left;margin-left:0;margin-top:.9pt;width:95.6pt;height:63.4pt;z-index:251661312;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" fillcolor="white [3201]" strokecolor="#70ad47 [3209]" strokeweight="1pt">
                <v:textbox>
                  <w:txbxContent>
                    <w:p w14:paraId="288E8D7C" w14:textId="4D240F29" w:rsidR="006653D6" w:rsidRDefault="00AA2147" w:rsidP="00E540B5">
                      <w:pPr>
                        <w:jc w:val="center"/>
                      </w:pPr>
                      <w:r>
                        <w:t>Jonathan Gilpin</w:t>
                      </w:r>
                    </w:p>
                  </w:txbxContent>
                </v:textbox>
                <w10:wrap anchorx="margin"/>
              </v:rect>
            </w:pict>
          </mc:Fallback>
        </mc:AlternateContent>
      </w:r>
    </w:p>
    <w:p w14:paraId="465ED428" w14:textId="77777777" w:rsidR="0019592E" w:rsidRDefault="0019592E" w:rsidP="0019592E">
      <w:pPr>
        <w:pStyle w:val="ListParagraph"/>
        <w:ind w:left="1080"/>
        <w:rPr>
          <w:sz w:val="28"/>
          <w:szCs w:val="28"/>
        </w:rPr>
      </w:pPr>
    </w:p>
    <w:p w14:paraId="29A05558" w14:textId="77777777" w:rsidR="0019592E" w:rsidRDefault="0019592E" w:rsidP="0019592E">
      <w:pPr>
        <w:pStyle w:val="ListParagraph"/>
        <w:ind w:left="1080"/>
        <w:rPr>
          <w:sz w:val="28"/>
          <w:szCs w:val="28"/>
        </w:rPr>
      </w:pPr>
    </w:p>
    <w:p w14:paraId="38EA32C1" w14:textId="77777777" w:rsidR="00497FB9" w:rsidRDefault="00497FB9" w:rsidP="009178AF">
      <w:pPr>
        <w:rPr>
          <w:b/>
          <w:bCs/>
          <w:sz w:val="28"/>
          <w:szCs w:val="28"/>
        </w:rPr>
      </w:pPr>
    </w:p>
    <w:p w14:paraId="1061A116" w14:textId="77777777" w:rsidR="00497FB9" w:rsidRDefault="00497FB9" w:rsidP="009178AF">
      <w:pPr>
        <w:rPr>
          <w:b/>
          <w:bCs/>
          <w:sz w:val="28"/>
          <w:szCs w:val="28"/>
        </w:rPr>
      </w:pPr>
    </w:p>
    <w:p w14:paraId="5DF108EA" w14:textId="77777777" w:rsidR="00497FB9" w:rsidRDefault="00497FB9" w:rsidP="009178AF">
      <w:pPr>
        <w:rPr>
          <w:b/>
          <w:bCs/>
          <w:sz w:val="28"/>
          <w:szCs w:val="28"/>
        </w:rPr>
      </w:pPr>
    </w:p>
    <w:p w14:paraId="165264BC" w14:textId="0C6D7368" w:rsidR="009178AF" w:rsidRPr="00AE637E" w:rsidRDefault="0019592E" w:rsidP="009178AF">
      <w:pPr>
        <w:rPr>
          <w:sz w:val="28"/>
          <w:szCs w:val="28"/>
        </w:rPr>
      </w:pPr>
      <w:r w:rsidRPr="00AE637E">
        <w:rPr>
          <w:b/>
          <w:bCs/>
          <w:sz w:val="28"/>
          <w:szCs w:val="28"/>
        </w:rPr>
        <w:lastRenderedPageBreak/>
        <w:t xml:space="preserve">6.0 </w:t>
      </w:r>
      <w:r w:rsidR="009178AF" w:rsidRPr="00AE637E">
        <w:rPr>
          <w:b/>
          <w:bCs/>
          <w:sz w:val="28"/>
          <w:szCs w:val="28"/>
          <w:u w:val="single"/>
        </w:rPr>
        <w:t xml:space="preserve">Taking </w:t>
      </w:r>
      <w:r w:rsidR="009B0E46">
        <w:rPr>
          <w:b/>
          <w:bCs/>
          <w:sz w:val="28"/>
          <w:szCs w:val="28"/>
          <w:u w:val="single"/>
        </w:rPr>
        <w:t>C</w:t>
      </w:r>
      <w:r w:rsidR="009178AF" w:rsidRPr="00AE637E">
        <w:rPr>
          <w:b/>
          <w:bCs/>
          <w:sz w:val="28"/>
          <w:szCs w:val="28"/>
          <w:u w:val="single"/>
        </w:rPr>
        <w:t xml:space="preserve">ontrol and </w:t>
      </w:r>
      <w:r w:rsidR="009B0E46">
        <w:rPr>
          <w:b/>
          <w:bCs/>
          <w:sz w:val="28"/>
          <w:szCs w:val="28"/>
          <w:u w:val="single"/>
        </w:rPr>
        <w:t>M</w:t>
      </w:r>
      <w:r w:rsidR="009178AF" w:rsidRPr="00AE637E">
        <w:rPr>
          <w:b/>
          <w:bCs/>
          <w:sz w:val="28"/>
          <w:szCs w:val="28"/>
          <w:u w:val="single"/>
        </w:rPr>
        <w:t>anaging the Incident</w:t>
      </w:r>
    </w:p>
    <w:p w14:paraId="03E62E83" w14:textId="49E040A6" w:rsidR="009178AF" w:rsidRPr="006E1D1D" w:rsidRDefault="009178AF" w:rsidP="009178AF">
      <w:pPr>
        <w:rPr>
          <w:b/>
          <w:bCs/>
          <w:sz w:val="28"/>
          <w:szCs w:val="28"/>
        </w:rPr>
      </w:pPr>
      <w:r>
        <w:rPr>
          <w:sz w:val="28"/>
          <w:szCs w:val="28"/>
        </w:rPr>
        <w:tab/>
        <w:t xml:space="preserve">The </w:t>
      </w:r>
      <w:r w:rsidR="00F76C3A">
        <w:rPr>
          <w:sz w:val="28"/>
          <w:szCs w:val="28"/>
        </w:rPr>
        <w:t xml:space="preserve">Community </w:t>
      </w:r>
      <w:r>
        <w:rPr>
          <w:sz w:val="28"/>
          <w:szCs w:val="28"/>
        </w:rPr>
        <w:t xml:space="preserve">Emergency Response Team have identified an </w:t>
      </w:r>
      <w:r w:rsidRPr="006E1D1D">
        <w:rPr>
          <w:b/>
          <w:bCs/>
          <w:sz w:val="28"/>
          <w:szCs w:val="28"/>
        </w:rPr>
        <w:t>Initial Control Point (I</w:t>
      </w:r>
      <w:r w:rsidR="00327866" w:rsidRPr="006E1D1D">
        <w:rPr>
          <w:b/>
          <w:bCs/>
          <w:sz w:val="28"/>
          <w:szCs w:val="28"/>
        </w:rPr>
        <w:t>CP</w:t>
      </w:r>
      <w:r w:rsidRPr="006E1D1D">
        <w:rPr>
          <w:b/>
          <w:bCs/>
          <w:sz w:val="28"/>
          <w:szCs w:val="28"/>
        </w:rPr>
        <w:t xml:space="preserve">) as The Nicholls Hall. </w:t>
      </w:r>
    </w:p>
    <w:p w14:paraId="7D48D27D" w14:textId="58362CD0" w:rsidR="00327866" w:rsidRPr="009178AF" w:rsidRDefault="009178AF" w:rsidP="009178AF">
      <w:pPr>
        <w:rPr>
          <w:i/>
          <w:iCs/>
          <w:sz w:val="28"/>
          <w:szCs w:val="28"/>
        </w:rPr>
      </w:pPr>
      <w:r>
        <w:rPr>
          <w:sz w:val="28"/>
          <w:szCs w:val="28"/>
        </w:rPr>
        <w:tab/>
      </w:r>
      <w:r w:rsidR="00327866">
        <w:rPr>
          <w:sz w:val="28"/>
          <w:szCs w:val="28"/>
        </w:rPr>
        <w:t xml:space="preserve">An </w:t>
      </w:r>
      <w:r w:rsidR="00327866" w:rsidRPr="006E1D1D">
        <w:rPr>
          <w:b/>
          <w:bCs/>
          <w:sz w:val="28"/>
          <w:szCs w:val="28"/>
        </w:rPr>
        <w:t>a</w:t>
      </w:r>
      <w:r w:rsidRPr="006E1D1D">
        <w:rPr>
          <w:b/>
          <w:bCs/>
          <w:sz w:val="28"/>
          <w:szCs w:val="28"/>
        </w:rPr>
        <w:t>lternative I</w:t>
      </w:r>
      <w:r w:rsidR="00327866" w:rsidRPr="006E1D1D">
        <w:rPr>
          <w:b/>
          <w:bCs/>
          <w:sz w:val="28"/>
          <w:szCs w:val="28"/>
        </w:rPr>
        <w:t>CP</w:t>
      </w:r>
      <w:r w:rsidRPr="006E1D1D">
        <w:rPr>
          <w:b/>
          <w:bCs/>
          <w:sz w:val="28"/>
          <w:szCs w:val="28"/>
        </w:rPr>
        <w:t xml:space="preserve"> </w:t>
      </w:r>
      <w:r w:rsidR="00327866" w:rsidRPr="006E1D1D">
        <w:rPr>
          <w:b/>
          <w:bCs/>
          <w:sz w:val="28"/>
          <w:szCs w:val="28"/>
        </w:rPr>
        <w:t>is the Sports</w:t>
      </w:r>
      <w:r w:rsidR="005F39BE">
        <w:rPr>
          <w:b/>
          <w:bCs/>
          <w:sz w:val="28"/>
          <w:szCs w:val="28"/>
        </w:rPr>
        <w:t xml:space="preserve"> Fi</w:t>
      </w:r>
      <w:r w:rsidR="00327866" w:rsidRPr="006E1D1D">
        <w:rPr>
          <w:b/>
          <w:bCs/>
          <w:sz w:val="28"/>
          <w:szCs w:val="28"/>
        </w:rPr>
        <w:t xml:space="preserve">eld </w:t>
      </w:r>
      <w:r w:rsidR="005F39BE" w:rsidRPr="006E1D1D">
        <w:rPr>
          <w:b/>
          <w:bCs/>
          <w:sz w:val="28"/>
          <w:szCs w:val="28"/>
        </w:rPr>
        <w:t>Pavilion</w:t>
      </w:r>
      <w:r w:rsidR="00327866">
        <w:rPr>
          <w:sz w:val="28"/>
          <w:szCs w:val="28"/>
        </w:rPr>
        <w:t xml:space="preserve"> which shall be used if the Nicholls Hall is inaccessible.</w:t>
      </w:r>
    </w:p>
    <w:p w14:paraId="3AD8B6CA" w14:textId="44AE1DC6" w:rsidR="009178AF" w:rsidRDefault="009178AF" w:rsidP="009178AF">
      <w:pPr>
        <w:rPr>
          <w:sz w:val="28"/>
          <w:szCs w:val="28"/>
        </w:rPr>
      </w:pPr>
      <w:r>
        <w:rPr>
          <w:sz w:val="28"/>
          <w:szCs w:val="28"/>
        </w:rPr>
        <w:tab/>
        <w:t>I</w:t>
      </w:r>
      <w:r w:rsidR="00327866">
        <w:rPr>
          <w:sz w:val="28"/>
          <w:szCs w:val="28"/>
        </w:rPr>
        <w:t>CP</w:t>
      </w:r>
      <w:r>
        <w:rPr>
          <w:sz w:val="28"/>
          <w:szCs w:val="28"/>
        </w:rPr>
        <w:t xml:space="preserve"> equipment </w:t>
      </w:r>
      <w:r w:rsidR="006E1D1D">
        <w:rPr>
          <w:sz w:val="28"/>
          <w:szCs w:val="28"/>
        </w:rPr>
        <w:t>shall be divided equally and kept in</w:t>
      </w:r>
      <w:r w:rsidR="00327866">
        <w:rPr>
          <w:sz w:val="28"/>
          <w:szCs w:val="28"/>
        </w:rPr>
        <w:t xml:space="preserve"> the storage facili</w:t>
      </w:r>
      <w:r w:rsidR="006E1D1D">
        <w:rPr>
          <w:sz w:val="28"/>
          <w:szCs w:val="28"/>
        </w:rPr>
        <w:t>ties</w:t>
      </w:r>
      <w:r w:rsidR="00327866">
        <w:rPr>
          <w:sz w:val="28"/>
          <w:szCs w:val="28"/>
        </w:rPr>
        <w:t xml:space="preserve"> outside the Nicholls Hall</w:t>
      </w:r>
      <w:r>
        <w:rPr>
          <w:sz w:val="28"/>
          <w:szCs w:val="28"/>
        </w:rPr>
        <w:t xml:space="preserve"> </w:t>
      </w:r>
      <w:r w:rsidR="006E1D1D">
        <w:rPr>
          <w:sz w:val="28"/>
          <w:szCs w:val="28"/>
        </w:rPr>
        <w:t xml:space="preserve">and </w:t>
      </w:r>
      <w:r w:rsidR="00FB6924">
        <w:rPr>
          <w:sz w:val="28"/>
          <w:szCs w:val="28"/>
        </w:rPr>
        <w:t xml:space="preserve">the </w:t>
      </w:r>
      <w:r w:rsidR="006E1D1D">
        <w:rPr>
          <w:sz w:val="28"/>
          <w:szCs w:val="28"/>
        </w:rPr>
        <w:t>Sports</w:t>
      </w:r>
      <w:r w:rsidR="005F39BE">
        <w:rPr>
          <w:sz w:val="28"/>
          <w:szCs w:val="28"/>
        </w:rPr>
        <w:t xml:space="preserve"> F</w:t>
      </w:r>
      <w:r w:rsidR="006E1D1D">
        <w:rPr>
          <w:sz w:val="28"/>
          <w:szCs w:val="28"/>
        </w:rPr>
        <w:t xml:space="preserve">ield </w:t>
      </w:r>
      <w:r w:rsidR="005F39BE">
        <w:rPr>
          <w:sz w:val="28"/>
          <w:szCs w:val="28"/>
        </w:rPr>
        <w:t>Pavilion</w:t>
      </w:r>
      <w:r w:rsidR="006E1D1D">
        <w:rPr>
          <w:sz w:val="28"/>
          <w:szCs w:val="28"/>
        </w:rPr>
        <w:t xml:space="preserve">. </w:t>
      </w:r>
    </w:p>
    <w:p w14:paraId="2F1BA95C" w14:textId="14AD6936" w:rsidR="009178AF" w:rsidRDefault="009178AF" w:rsidP="009178AF">
      <w:pPr>
        <w:rPr>
          <w:sz w:val="28"/>
          <w:szCs w:val="28"/>
        </w:rPr>
      </w:pPr>
      <w:r>
        <w:rPr>
          <w:sz w:val="28"/>
          <w:szCs w:val="28"/>
        </w:rPr>
        <w:tab/>
        <w:t xml:space="preserve">The Team Co-ordinator shall assume control of the incident and deploy team members and any equipment they may need in response to the incident. Two-way radios will be used by the team to keep in communication </w:t>
      </w:r>
      <w:r w:rsidR="00F76C3A">
        <w:rPr>
          <w:sz w:val="28"/>
          <w:szCs w:val="28"/>
        </w:rPr>
        <w:t xml:space="preserve">with each other </w:t>
      </w:r>
      <w:r>
        <w:rPr>
          <w:sz w:val="28"/>
          <w:szCs w:val="28"/>
        </w:rPr>
        <w:t>at all times.</w:t>
      </w:r>
      <w:r w:rsidR="00AF077F">
        <w:rPr>
          <w:sz w:val="28"/>
          <w:szCs w:val="28"/>
        </w:rPr>
        <w:t xml:space="preserve"> </w:t>
      </w:r>
    </w:p>
    <w:p w14:paraId="10B89D1D" w14:textId="43B73D8E" w:rsidR="00AF077F" w:rsidRDefault="00AF077F" w:rsidP="009178AF">
      <w:pPr>
        <w:rPr>
          <w:b/>
          <w:bCs/>
          <w:sz w:val="28"/>
          <w:szCs w:val="28"/>
        </w:rPr>
      </w:pPr>
      <w:r w:rsidRPr="00832114">
        <w:rPr>
          <w:b/>
          <w:bCs/>
          <w:sz w:val="28"/>
          <w:szCs w:val="28"/>
        </w:rPr>
        <w:t>UNDER NO CIRCUMSTANCES SHALL THE CO-ORDINATOR PU</w:t>
      </w:r>
      <w:r w:rsidR="005A2ACE" w:rsidRPr="00832114">
        <w:rPr>
          <w:b/>
          <w:bCs/>
          <w:sz w:val="28"/>
          <w:szCs w:val="28"/>
        </w:rPr>
        <w:t>T</w:t>
      </w:r>
      <w:r w:rsidRPr="00832114">
        <w:rPr>
          <w:b/>
          <w:bCs/>
          <w:sz w:val="28"/>
          <w:szCs w:val="28"/>
        </w:rPr>
        <w:t xml:space="preserve"> ANY TEAM MEMBER OR OTHERS AT RISK TO FULFIL THESE TASKS</w:t>
      </w:r>
    </w:p>
    <w:p w14:paraId="530C50F6" w14:textId="0F6B65F9" w:rsidR="0095036A" w:rsidRPr="00832114" w:rsidRDefault="0095036A" w:rsidP="009178AF">
      <w:pPr>
        <w:rPr>
          <w:b/>
          <w:bCs/>
          <w:sz w:val="28"/>
          <w:szCs w:val="28"/>
        </w:rPr>
      </w:pPr>
      <w:r>
        <w:rPr>
          <w:b/>
          <w:bCs/>
          <w:sz w:val="28"/>
          <w:szCs w:val="28"/>
        </w:rPr>
        <w:t>Team members are very strongly advised to arrange accompaniment when they respond to an emergency. This is particularly important when responding to situations where the numbers of other people in attendance are limited, when the location is isolated or inside a building, or when the incident occurs during the hours of darkness.</w:t>
      </w:r>
    </w:p>
    <w:p w14:paraId="3D726054" w14:textId="67C13E0F" w:rsidR="00AF077F" w:rsidRDefault="00AF077F" w:rsidP="009178AF">
      <w:pPr>
        <w:rPr>
          <w:sz w:val="28"/>
          <w:szCs w:val="28"/>
        </w:rPr>
      </w:pPr>
      <w:r>
        <w:rPr>
          <w:sz w:val="28"/>
          <w:szCs w:val="28"/>
        </w:rPr>
        <w:t xml:space="preserve">When the emergency services </w:t>
      </w:r>
      <w:proofErr w:type="gramStart"/>
      <w:r>
        <w:rPr>
          <w:sz w:val="28"/>
          <w:szCs w:val="28"/>
        </w:rPr>
        <w:t>arrive</w:t>
      </w:r>
      <w:proofErr w:type="gramEnd"/>
      <w:r>
        <w:rPr>
          <w:sz w:val="28"/>
          <w:szCs w:val="28"/>
        </w:rPr>
        <w:t xml:space="preserve"> they will assume command and control. They may decide to set up an ICP in an alternative location. The C</w:t>
      </w:r>
      <w:r w:rsidR="005A2ACE">
        <w:rPr>
          <w:sz w:val="28"/>
          <w:szCs w:val="28"/>
        </w:rPr>
        <w:t>E</w:t>
      </w:r>
      <w:r>
        <w:rPr>
          <w:sz w:val="28"/>
          <w:szCs w:val="28"/>
        </w:rPr>
        <w:t>RT will assist the emergency services by handing them a copy of the Community Emergency Response Plan and being at their disposal.</w:t>
      </w:r>
    </w:p>
    <w:p w14:paraId="083C3E61" w14:textId="77777777" w:rsidR="00B31AFC" w:rsidRDefault="00B31AFC" w:rsidP="009178AF">
      <w:pPr>
        <w:rPr>
          <w:sz w:val="28"/>
          <w:szCs w:val="28"/>
        </w:rPr>
      </w:pPr>
    </w:p>
    <w:p w14:paraId="339FE5CA" w14:textId="77777777" w:rsidR="00B31AFC" w:rsidRDefault="00B31AFC" w:rsidP="009178AF">
      <w:pPr>
        <w:rPr>
          <w:sz w:val="28"/>
          <w:szCs w:val="28"/>
        </w:rPr>
      </w:pPr>
    </w:p>
    <w:p w14:paraId="4E6E7DF7" w14:textId="77777777" w:rsidR="00B31AFC" w:rsidRDefault="00B31AFC" w:rsidP="009178AF">
      <w:pPr>
        <w:rPr>
          <w:sz w:val="28"/>
          <w:szCs w:val="28"/>
        </w:rPr>
      </w:pPr>
    </w:p>
    <w:p w14:paraId="5086B923" w14:textId="77777777" w:rsidR="00B31AFC" w:rsidRDefault="00B31AFC" w:rsidP="009178AF">
      <w:pPr>
        <w:rPr>
          <w:sz w:val="28"/>
          <w:szCs w:val="28"/>
        </w:rPr>
      </w:pPr>
    </w:p>
    <w:p w14:paraId="584D8A7F" w14:textId="77777777" w:rsidR="00B31AFC" w:rsidRDefault="00B31AFC" w:rsidP="009178AF">
      <w:pPr>
        <w:rPr>
          <w:sz w:val="28"/>
          <w:szCs w:val="28"/>
        </w:rPr>
      </w:pPr>
    </w:p>
    <w:p w14:paraId="3E0F7B8A" w14:textId="77777777" w:rsidR="00B31AFC" w:rsidRDefault="00B31AFC" w:rsidP="009178AF">
      <w:pPr>
        <w:rPr>
          <w:sz w:val="28"/>
          <w:szCs w:val="28"/>
        </w:rPr>
      </w:pPr>
    </w:p>
    <w:p w14:paraId="5E18B7DA" w14:textId="77777777" w:rsidR="00B31AFC" w:rsidRDefault="00B31AFC" w:rsidP="009178AF">
      <w:pPr>
        <w:rPr>
          <w:sz w:val="28"/>
          <w:szCs w:val="28"/>
        </w:rPr>
      </w:pPr>
    </w:p>
    <w:p w14:paraId="6684A32E" w14:textId="77777777" w:rsidR="00B31AFC" w:rsidRDefault="00B31AFC" w:rsidP="009178AF">
      <w:pPr>
        <w:rPr>
          <w:sz w:val="28"/>
          <w:szCs w:val="28"/>
        </w:rPr>
      </w:pPr>
    </w:p>
    <w:p w14:paraId="6EBAAAF6" w14:textId="11C564FC" w:rsidR="00B31AFC" w:rsidRPr="00987425" w:rsidRDefault="00956F12" w:rsidP="009178AF">
      <w:pPr>
        <w:rPr>
          <w:b/>
          <w:bCs/>
          <w:sz w:val="28"/>
          <w:szCs w:val="28"/>
          <w:u w:val="single"/>
        </w:rPr>
      </w:pPr>
      <w:r>
        <w:rPr>
          <w:b/>
          <w:bCs/>
          <w:sz w:val="28"/>
          <w:szCs w:val="28"/>
        </w:rPr>
        <w:lastRenderedPageBreak/>
        <w:t>7</w:t>
      </w:r>
      <w:r w:rsidR="00B31AFC" w:rsidRPr="008D19E3">
        <w:rPr>
          <w:b/>
          <w:bCs/>
          <w:sz w:val="28"/>
          <w:szCs w:val="28"/>
        </w:rPr>
        <w:t>.0</w:t>
      </w:r>
      <w:r w:rsidR="00B31AFC">
        <w:rPr>
          <w:sz w:val="28"/>
          <w:szCs w:val="28"/>
        </w:rPr>
        <w:t xml:space="preserve"> </w:t>
      </w:r>
      <w:r w:rsidR="00B31AFC" w:rsidRPr="00987425">
        <w:rPr>
          <w:b/>
          <w:bCs/>
          <w:sz w:val="28"/>
          <w:szCs w:val="28"/>
          <w:u w:val="single"/>
        </w:rPr>
        <w:t>Resources</w:t>
      </w:r>
    </w:p>
    <w:p w14:paraId="70731B5C" w14:textId="3F2AD8E9" w:rsidR="00B31AFC" w:rsidRDefault="00B31AFC" w:rsidP="009178AF">
      <w:pPr>
        <w:rPr>
          <w:sz w:val="28"/>
          <w:szCs w:val="28"/>
        </w:rPr>
      </w:pPr>
      <w:r>
        <w:rPr>
          <w:sz w:val="28"/>
          <w:szCs w:val="28"/>
        </w:rPr>
        <w:tab/>
        <w:t>I</w:t>
      </w:r>
      <w:r w:rsidR="00327866">
        <w:rPr>
          <w:sz w:val="28"/>
          <w:szCs w:val="28"/>
        </w:rPr>
        <w:t>CP</w:t>
      </w:r>
      <w:r>
        <w:rPr>
          <w:sz w:val="28"/>
          <w:szCs w:val="28"/>
        </w:rPr>
        <w:t xml:space="preserve"> </w:t>
      </w:r>
      <w:r w:rsidR="00327866">
        <w:rPr>
          <w:sz w:val="28"/>
          <w:szCs w:val="28"/>
        </w:rPr>
        <w:t>e</w:t>
      </w:r>
      <w:r>
        <w:rPr>
          <w:sz w:val="28"/>
          <w:szCs w:val="28"/>
        </w:rPr>
        <w:t>quipment is listed below. I</w:t>
      </w:r>
      <w:r w:rsidR="00327866">
        <w:rPr>
          <w:sz w:val="28"/>
          <w:szCs w:val="28"/>
        </w:rPr>
        <w:t>CP</w:t>
      </w:r>
      <w:r>
        <w:rPr>
          <w:sz w:val="28"/>
          <w:szCs w:val="28"/>
        </w:rPr>
        <w:t xml:space="preserve"> equipment shall be checked each month to ensure a) it’s there and b) it’s functionality. Any issues shall be remedied as soon as possible.</w:t>
      </w:r>
    </w:p>
    <w:p w14:paraId="113EC555" w14:textId="7A9C4968" w:rsidR="00B31AFC" w:rsidRPr="00B9744A" w:rsidRDefault="00B31AFC" w:rsidP="009178AF">
      <w:pPr>
        <w:rPr>
          <w:b/>
          <w:bCs/>
          <w:sz w:val="28"/>
          <w:szCs w:val="28"/>
          <w:u w:val="single"/>
        </w:rPr>
      </w:pPr>
      <w:r w:rsidRPr="00B9744A">
        <w:rPr>
          <w:b/>
          <w:bCs/>
          <w:sz w:val="28"/>
          <w:szCs w:val="28"/>
          <w:u w:val="single"/>
        </w:rPr>
        <w:t>I</w:t>
      </w:r>
      <w:r w:rsidR="00883472" w:rsidRPr="00B9744A">
        <w:rPr>
          <w:b/>
          <w:bCs/>
          <w:sz w:val="28"/>
          <w:szCs w:val="28"/>
          <w:u w:val="single"/>
        </w:rPr>
        <w:t>CP</w:t>
      </w:r>
      <w:r w:rsidRPr="00B9744A">
        <w:rPr>
          <w:b/>
          <w:bCs/>
          <w:sz w:val="28"/>
          <w:szCs w:val="28"/>
          <w:u w:val="single"/>
        </w:rPr>
        <w:t xml:space="preserve"> Equipment</w:t>
      </w:r>
    </w:p>
    <w:p w14:paraId="25BA9120" w14:textId="38D375D4" w:rsidR="00FB6924" w:rsidRDefault="00FB6924" w:rsidP="009178AF">
      <w:pPr>
        <w:rPr>
          <w:sz w:val="28"/>
          <w:szCs w:val="28"/>
        </w:rPr>
      </w:pPr>
      <w:r>
        <w:rPr>
          <w:sz w:val="28"/>
          <w:szCs w:val="28"/>
        </w:rPr>
        <w:t>Each team member will have a personal ‘grab bag’ to be kept at their home containing the following items</w:t>
      </w:r>
      <w:r w:rsidR="00883472">
        <w:rPr>
          <w:sz w:val="28"/>
          <w:szCs w:val="28"/>
        </w:rPr>
        <w:t xml:space="preserve"> and will bring it with them when responding to an emergency.</w:t>
      </w:r>
    </w:p>
    <w:p w14:paraId="22CCD8F8" w14:textId="5D5B2FD5" w:rsidR="00FB6924" w:rsidRDefault="00FB6924" w:rsidP="009178AF">
      <w:pPr>
        <w:rPr>
          <w:sz w:val="28"/>
          <w:szCs w:val="28"/>
        </w:rPr>
      </w:pPr>
      <w:r>
        <w:rPr>
          <w:sz w:val="28"/>
          <w:szCs w:val="28"/>
        </w:rPr>
        <w:t>A copy o</w:t>
      </w:r>
      <w:r w:rsidR="00883472">
        <w:rPr>
          <w:sz w:val="28"/>
          <w:szCs w:val="28"/>
        </w:rPr>
        <w:t>f</w:t>
      </w:r>
      <w:r>
        <w:rPr>
          <w:sz w:val="28"/>
          <w:szCs w:val="28"/>
        </w:rPr>
        <w:t xml:space="preserve"> the CERP</w:t>
      </w:r>
    </w:p>
    <w:p w14:paraId="49D40A95" w14:textId="387175BE" w:rsidR="00FB6924" w:rsidRDefault="00FB6924" w:rsidP="009178AF">
      <w:pPr>
        <w:rPr>
          <w:sz w:val="28"/>
          <w:szCs w:val="28"/>
        </w:rPr>
      </w:pPr>
      <w:r>
        <w:rPr>
          <w:sz w:val="28"/>
          <w:szCs w:val="28"/>
        </w:rPr>
        <w:t>A log sheet and pen(s)</w:t>
      </w:r>
    </w:p>
    <w:p w14:paraId="77CA79DF" w14:textId="0DDD8355" w:rsidR="00FB6924" w:rsidRDefault="00FB6924" w:rsidP="009178AF">
      <w:pPr>
        <w:rPr>
          <w:sz w:val="28"/>
          <w:szCs w:val="28"/>
        </w:rPr>
      </w:pPr>
      <w:r>
        <w:rPr>
          <w:sz w:val="28"/>
          <w:szCs w:val="28"/>
        </w:rPr>
        <w:t>A safety helmet</w:t>
      </w:r>
    </w:p>
    <w:p w14:paraId="64DA1160" w14:textId="6488188B" w:rsidR="00FB6924" w:rsidRDefault="00FB6924" w:rsidP="009178AF">
      <w:pPr>
        <w:rPr>
          <w:sz w:val="28"/>
          <w:szCs w:val="28"/>
        </w:rPr>
      </w:pPr>
      <w:r>
        <w:rPr>
          <w:sz w:val="28"/>
          <w:szCs w:val="28"/>
        </w:rPr>
        <w:t>A Hi-Viz vest</w:t>
      </w:r>
    </w:p>
    <w:p w14:paraId="4B9C4AC9" w14:textId="5B46FA79" w:rsidR="00FB6924" w:rsidRDefault="00FB6924" w:rsidP="009178AF">
      <w:pPr>
        <w:rPr>
          <w:sz w:val="28"/>
          <w:szCs w:val="28"/>
        </w:rPr>
      </w:pPr>
      <w:r>
        <w:rPr>
          <w:sz w:val="28"/>
          <w:szCs w:val="28"/>
        </w:rPr>
        <w:t>A pair of gloves</w:t>
      </w:r>
    </w:p>
    <w:p w14:paraId="297E944E" w14:textId="36ADA283" w:rsidR="00FB6924" w:rsidRDefault="00FB6924" w:rsidP="009178AF">
      <w:pPr>
        <w:rPr>
          <w:sz w:val="28"/>
          <w:szCs w:val="28"/>
        </w:rPr>
      </w:pPr>
      <w:r>
        <w:rPr>
          <w:sz w:val="28"/>
          <w:szCs w:val="28"/>
        </w:rPr>
        <w:t>A First Aid kit</w:t>
      </w:r>
    </w:p>
    <w:p w14:paraId="2A0B23FC" w14:textId="61087AD4" w:rsidR="00FB6924" w:rsidRDefault="00FB6924" w:rsidP="009178AF">
      <w:pPr>
        <w:rPr>
          <w:sz w:val="28"/>
          <w:szCs w:val="28"/>
        </w:rPr>
      </w:pPr>
      <w:r>
        <w:rPr>
          <w:sz w:val="28"/>
          <w:szCs w:val="28"/>
        </w:rPr>
        <w:t>A t</w:t>
      </w:r>
      <w:r w:rsidR="00956F12">
        <w:rPr>
          <w:sz w:val="28"/>
          <w:szCs w:val="28"/>
        </w:rPr>
        <w:t>wo-way radio with built in torch.</w:t>
      </w:r>
    </w:p>
    <w:p w14:paraId="7FE9999A" w14:textId="6CC638A6" w:rsidR="00956F12" w:rsidRDefault="00956F12" w:rsidP="009178AF">
      <w:pPr>
        <w:rPr>
          <w:sz w:val="28"/>
          <w:szCs w:val="28"/>
        </w:rPr>
      </w:pPr>
      <w:r>
        <w:rPr>
          <w:sz w:val="28"/>
          <w:szCs w:val="28"/>
        </w:rPr>
        <w:t xml:space="preserve">Two loud hailers </w:t>
      </w:r>
      <w:proofErr w:type="gramStart"/>
      <w:r>
        <w:rPr>
          <w:sz w:val="28"/>
          <w:szCs w:val="28"/>
        </w:rPr>
        <w:t>( one</w:t>
      </w:r>
      <w:proofErr w:type="gramEnd"/>
      <w:r>
        <w:rPr>
          <w:sz w:val="28"/>
          <w:szCs w:val="28"/>
        </w:rPr>
        <w:t xml:space="preserve"> in grab-bag one the other in grab</w:t>
      </w:r>
      <w:r w:rsidR="00D63311">
        <w:rPr>
          <w:sz w:val="28"/>
          <w:szCs w:val="28"/>
        </w:rPr>
        <w:t>-bag two)</w:t>
      </w:r>
    </w:p>
    <w:p w14:paraId="60B80F27" w14:textId="20CFFEBC" w:rsidR="00D63311" w:rsidRDefault="00D63311" w:rsidP="009178AF">
      <w:pPr>
        <w:rPr>
          <w:sz w:val="28"/>
          <w:szCs w:val="28"/>
        </w:rPr>
      </w:pPr>
      <w:r>
        <w:rPr>
          <w:sz w:val="28"/>
          <w:szCs w:val="28"/>
        </w:rPr>
        <w:t>Space blankets</w:t>
      </w:r>
    </w:p>
    <w:p w14:paraId="22EEFF03" w14:textId="42E5C912" w:rsidR="00883472" w:rsidRPr="00D63311" w:rsidRDefault="00883472" w:rsidP="009178AF">
      <w:pPr>
        <w:rPr>
          <w:b/>
          <w:bCs/>
          <w:sz w:val="28"/>
          <w:szCs w:val="28"/>
          <w:u w:val="single"/>
        </w:rPr>
      </w:pPr>
      <w:r w:rsidRPr="00B9744A">
        <w:rPr>
          <w:b/>
          <w:bCs/>
          <w:sz w:val="28"/>
          <w:szCs w:val="28"/>
          <w:u w:val="single"/>
        </w:rPr>
        <w:t>ICP Equipment to be kept at the ICP’s</w:t>
      </w:r>
    </w:p>
    <w:p w14:paraId="68C16834" w14:textId="6A2FE58D" w:rsidR="00883472" w:rsidRDefault="00883472" w:rsidP="009178AF">
      <w:pPr>
        <w:rPr>
          <w:sz w:val="28"/>
          <w:szCs w:val="28"/>
        </w:rPr>
      </w:pPr>
      <w:r>
        <w:rPr>
          <w:sz w:val="28"/>
          <w:szCs w:val="28"/>
        </w:rPr>
        <w:t>Road signage</w:t>
      </w:r>
    </w:p>
    <w:p w14:paraId="67132D09" w14:textId="696C26A8" w:rsidR="00883472" w:rsidRDefault="00883472" w:rsidP="009178AF">
      <w:pPr>
        <w:rPr>
          <w:sz w:val="28"/>
          <w:szCs w:val="28"/>
        </w:rPr>
      </w:pPr>
      <w:r>
        <w:rPr>
          <w:sz w:val="28"/>
          <w:szCs w:val="28"/>
        </w:rPr>
        <w:t>Sand-bags</w:t>
      </w:r>
    </w:p>
    <w:p w14:paraId="2E997B6D" w14:textId="4EBC176D" w:rsidR="00883472" w:rsidRDefault="00883472" w:rsidP="009178AF">
      <w:pPr>
        <w:rPr>
          <w:sz w:val="28"/>
          <w:szCs w:val="28"/>
        </w:rPr>
      </w:pPr>
      <w:r>
        <w:rPr>
          <w:sz w:val="28"/>
          <w:szCs w:val="28"/>
        </w:rPr>
        <w:t>Road cones</w:t>
      </w:r>
    </w:p>
    <w:p w14:paraId="20DC420D" w14:textId="40C41681" w:rsidR="00883472" w:rsidRDefault="00883472" w:rsidP="009178AF">
      <w:pPr>
        <w:rPr>
          <w:sz w:val="28"/>
          <w:szCs w:val="28"/>
        </w:rPr>
      </w:pPr>
      <w:r>
        <w:rPr>
          <w:sz w:val="28"/>
          <w:szCs w:val="28"/>
        </w:rPr>
        <w:t>2 shovels</w:t>
      </w:r>
    </w:p>
    <w:p w14:paraId="44B4A901" w14:textId="1D29470F" w:rsidR="00883472" w:rsidRDefault="00883472" w:rsidP="009178AF">
      <w:pPr>
        <w:rPr>
          <w:sz w:val="28"/>
          <w:szCs w:val="28"/>
        </w:rPr>
      </w:pPr>
      <w:r>
        <w:rPr>
          <w:sz w:val="28"/>
          <w:szCs w:val="28"/>
        </w:rPr>
        <w:t>2 snow shovels</w:t>
      </w:r>
    </w:p>
    <w:p w14:paraId="730F6E02" w14:textId="30CB2DDA" w:rsidR="00883472" w:rsidRDefault="00883472" w:rsidP="009178AF">
      <w:pPr>
        <w:rPr>
          <w:sz w:val="28"/>
          <w:szCs w:val="28"/>
        </w:rPr>
      </w:pPr>
      <w:r>
        <w:rPr>
          <w:sz w:val="28"/>
          <w:szCs w:val="28"/>
        </w:rPr>
        <w:t>2 brooms</w:t>
      </w:r>
    </w:p>
    <w:p w14:paraId="7FA02858" w14:textId="0B8C4C9A" w:rsidR="00883472" w:rsidRDefault="00883472" w:rsidP="009178AF">
      <w:pPr>
        <w:rPr>
          <w:sz w:val="28"/>
          <w:szCs w:val="28"/>
        </w:rPr>
      </w:pPr>
    </w:p>
    <w:p w14:paraId="364801DE" w14:textId="77777777" w:rsidR="00B16554" w:rsidRDefault="00B16554" w:rsidP="009178AF">
      <w:pPr>
        <w:rPr>
          <w:sz w:val="28"/>
          <w:szCs w:val="28"/>
        </w:rPr>
      </w:pPr>
    </w:p>
    <w:p w14:paraId="140C16A7" w14:textId="77777777" w:rsidR="00956F12" w:rsidRDefault="00956F12" w:rsidP="009178AF">
      <w:pPr>
        <w:rPr>
          <w:sz w:val="28"/>
          <w:szCs w:val="28"/>
        </w:rPr>
      </w:pPr>
    </w:p>
    <w:p w14:paraId="37B6E456" w14:textId="143B35B2" w:rsidR="00B31AFC" w:rsidRDefault="00B31AFC" w:rsidP="009178AF">
      <w:pPr>
        <w:rPr>
          <w:sz w:val="28"/>
          <w:szCs w:val="28"/>
        </w:rPr>
      </w:pPr>
      <w:r w:rsidRPr="005F3096">
        <w:rPr>
          <w:b/>
          <w:bCs/>
          <w:sz w:val="28"/>
          <w:szCs w:val="28"/>
        </w:rPr>
        <w:lastRenderedPageBreak/>
        <w:t>8.0</w:t>
      </w:r>
      <w:r>
        <w:rPr>
          <w:sz w:val="28"/>
          <w:szCs w:val="28"/>
        </w:rPr>
        <w:t xml:space="preserve"> </w:t>
      </w:r>
      <w:r w:rsidRPr="00987425">
        <w:rPr>
          <w:b/>
          <w:bCs/>
          <w:sz w:val="28"/>
          <w:szCs w:val="28"/>
          <w:u w:val="single"/>
        </w:rPr>
        <w:t>Contact list</w:t>
      </w:r>
      <w:r w:rsidR="00C03D52">
        <w:rPr>
          <w:b/>
          <w:bCs/>
          <w:sz w:val="28"/>
          <w:szCs w:val="28"/>
          <w:u w:val="single"/>
        </w:rPr>
        <w:t>s</w:t>
      </w:r>
    </w:p>
    <w:p w14:paraId="637596F7" w14:textId="3E87A689" w:rsidR="00C03D52" w:rsidRDefault="00C03D52" w:rsidP="009178AF">
      <w:pPr>
        <w:rPr>
          <w:sz w:val="28"/>
          <w:szCs w:val="28"/>
        </w:rPr>
      </w:pPr>
      <w:r w:rsidRPr="005F3096">
        <w:rPr>
          <w:b/>
          <w:bCs/>
          <w:sz w:val="28"/>
          <w:szCs w:val="28"/>
        </w:rPr>
        <w:t>8.1</w:t>
      </w:r>
      <w:r>
        <w:rPr>
          <w:sz w:val="28"/>
          <w:szCs w:val="28"/>
        </w:rPr>
        <w:t xml:space="preserve"> Key Contacts</w:t>
      </w:r>
      <w:r w:rsidR="00A643E9">
        <w:rPr>
          <w:sz w:val="28"/>
          <w:szCs w:val="28"/>
        </w:rPr>
        <w:t xml:space="preserve"> </w:t>
      </w:r>
      <w:r>
        <w:rPr>
          <w:sz w:val="28"/>
          <w:szCs w:val="28"/>
        </w:rPr>
        <w:t>(publicly available)</w:t>
      </w:r>
    </w:p>
    <w:p w14:paraId="6888CBAB" w14:textId="6CB5850D" w:rsidR="005F3096" w:rsidRDefault="00C03D52" w:rsidP="009178AF">
      <w:pPr>
        <w:rPr>
          <w:sz w:val="28"/>
          <w:szCs w:val="28"/>
        </w:rPr>
      </w:pPr>
      <w:r>
        <w:rPr>
          <w:sz w:val="28"/>
          <w:szCs w:val="28"/>
        </w:rPr>
        <w:tab/>
      </w:r>
      <w:r>
        <w:rPr>
          <w:sz w:val="28"/>
          <w:szCs w:val="28"/>
        </w:rPr>
        <w:tab/>
      </w:r>
    </w:p>
    <w:tbl>
      <w:tblPr>
        <w:tblW w:w="9640" w:type="dxa"/>
        <w:tblInd w:w="-2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24"/>
        <w:gridCol w:w="1737"/>
        <w:gridCol w:w="4394"/>
        <w:gridCol w:w="1985"/>
      </w:tblGrid>
      <w:tr w:rsidR="005F3096" w:rsidRPr="005F3096" w14:paraId="32B7A5A2" w14:textId="77777777" w:rsidTr="005F3096">
        <w:trPr>
          <w:trHeight w:val="567"/>
        </w:trPr>
        <w:tc>
          <w:tcPr>
            <w:tcW w:w="1524" w:type="dxa"/>
            <w:shd w:val="clear" w:color="auto" w:fill="DDDDDD"/>
            <w:vAlign w:val="center"/>
          </w:tcPr>
          <w:p w14:paraId="62FA45C5" w14:textId="77777777" w:rsidR="005F3096" w:rsidRPr="005F3096" w:rsidRDefault="005F3096" w:rsidP="005F3096">
            <w:pPr>
              <w:rPr>
                <w:b/>
                <w:sz w:val="28"/>
                <w:szCs w:val="28"/>
              </w:rPr>
            </w:pPr>
            <w:r w:rsidRPr="005F3096">
              <w:rPr>
                <w:b/>
                <w:sz w:val="28"/>
                <w:szCs w:val="28"/>
              </w:rPr>
              <w:t>Category</w:t>
            </w:r>
          </w:p>
        </w:tc>
        <w:tc>
          <w:tcPr>
            <w:tcW w:w="1737" w:type="dxa"/>
            <w:shd w:val="clear" w:color="auto" w:fill="DDDDDD"/>
            <w:vAlign w:val="center"/>
          </w:tcPr>
          <w:p w14:paraId="365390ED" w14:textId="77777777" w:rsidR="005F3096" w:rsidRPr="005F3096" w:rsidRDefault="005F3096" w:rsidP="005F3096">
            <w:pPr>
              <w:rPr>
                <w:b/>
                <w:sz w:val="28"/>
                <w:szCs w:val="28"/>
              </w:rPr>
            </w:pPr>
            <w:r w:rsidRPr="005F3096">
              <w:rPr>
                <w:b/>
                <w:sz w:val="28"/>
                <w:szCs w:val="28"/>
              </w:rPr>
              <w:t>Service/Name</w:t>
            </w:r>
          </w:p>
        </w:tc>
        <w:tc>
          <w:tcPr>
            <w:tcW w:w="4394" w:type="dxa"/>
            <w:shd w:val="clear" w:color="auto" w:fill="DDDDDD"/>
            <w:vAlign w:val="center"/>
          </w:tcPr>
          <w:p w14:paraId="3EEB9F53" w14:textId="77777777" w:rsidR="005F3096" w:rsidRPr="005F3096" w:rsidRDefault="005F3096" w:rsidP="005F3096">
            <w:pPr>
              <w:rPr>
                <w:b/>
                <w:sz w:val="28"/>
                <w:szCs w:val="28"/>
              </w:rPr>
            </w:pPr>
            <w:r w:rsidRPr="005F3096">
              <w:rPr>
                <w:b/>
                <w:sz w:val="28"/>
                <w:szCs w:val="28"/>
              </w:rPr>
              <w:t>Telephone Number</w:t>
            </w:r>
          </w:p>
        </w:tc>
        <w:tc>
          <w:tcPr>
            <w:tcW w:w="1985" w:type="dxa"/>
            <w:shd w:val="clear" w:color="auto" w:fill="DDDDDD"/>
            <w:vAlign w:val="center"/>
          </w:tcPr>
          <w:p w14:paraId="704C1B13" w14:textId="77777777" w:rsidR="005F3096" w:rsidRPr="005F3096" w:rsidRDefault="005F3096" w:rsidP="005F3096">
            <w:pPr>
              <w:rPr>
                <w:b/>
                <w:sz w:val="28"/>
                <w:szCs w:val="28"/>
              </w:rPr>
            </w:pPr>
            <w:r w:rsidRPr="005F3096">
              <w:rPr>
                <w:b/>
                <w:sz w:val="28"/>
                <w:szCs w:val="28"/>
              </w:rPr>
              <w:t>Additional Information</w:t>
            </w:r>
          </w:p>
        </w:tc>
      </w:tr>
      <w:tr w:rsidR="005F3096" w:rsidRPr="005F3096" w14:paraId="788BD74A" w14:textId="77777777" w:rsidTr="005F3096">
        <w:trPr>
          <w:trHeight w:val="1456"/>
        </w:trPr>
        <w:tc>
          <w:tcPr>
            <w:tcW w:w="1524" w:type="dxa"/>
          </w:tcPr>
          <w:p w14:paraId="4A5A09E6" w14:textId="77777777" w:rsidR="005F3096" w:rsidRPr="005F3096" w:rsidRDefault="005F3096" w:rsidP="005F3096">
            <w:pPr>
              <w:rPr>
                <w:sz w:val="28"/>
                <w:szCs w:val="28"/>
              </w:rPr>
            </w:pPr>
            <w:r w:rsidRPr="005F3096">
              <w:rPr>
                <w:sz w:val="28"/>
                <w:szCs w:val="28"/>
              </w:rPr>
              <w:t>Emergency Services</w:t>
            </w:r>
          </w:p>
        </w:tc>
        <w:tc>
          <w:tcPr>
            <w:tcW w:w="1737" w:type="dxa"/>
          </w:tcPr>
          <w:p w14:paraId="7B3A926B" w14:textId="77777777" w:rsidR="005F3096" w:rsidRPr="005F3096" w:rsidRDefault="005F3096" w:rsidP="005F3096">
            <w:pPr>
              <w:rPr>
                <w:sz w:val="28"/>
                <w:szCs w:val="28"/>
              </w:rPr>
            </w:pPr>
            <w:r w:rsidRPr="005F3096">
              <w:rPr>
                <w:sz w:val="28"/>
                <w:szCs w:val="28"/>
              </w:rPr>
              <w:t>Police</w:t>
            </w:r>
          </w:p>
        </w:tc>
        <w:tc>
          <w:tcPr>
            <w:tcW w:w="4394" w:type="dxa"/>
          </w:tcPr>
          <w:p w14:paraId="11101939" w14:textId="77777777" w:rsidR="005F3096" w:rsidRPr="005F3096" w:rsidRDefault="005F3096" w:rsidP="005F3096">
            <w:pPr>
              <w:rPr>
                <w:sz w:val="28"/>
                <w:szCs w:val="28"/>
              </w:rPr>
            </w:pPr>
            <w:r w:rsidRPr="005F3096">
              <w:rPr>
                <w:sz w:val="28"/>
                <w:szCs w:val="28"/>
              </w:rPr>
              <w:t>Emergency: 999</w:t>
            </w:r>
          </w:p>
          <w:p w14:paraId="31A4470C" w14:textId="77777777" w:rsidR="005F3096" w:rsidRPr="005F3096" w:rsidRDefault="005F3096" w:rsidP="005F3096">
            <w:pPr>
              <w:rPr>
                <w:sz w:val="28"/>
                <w:szCs w:val="28"/>
              </w:rPr>
            </w:pPr>
            <w:r w:rsidRPr="005F3096">
              <w:rPr>
                <w:sz w:val="28"/>
                <w:szCs w:val="28"/>
              </w:rPr>
              <w:t>Non-Emergency: 101</w:t>
            </w:r>
          </w:p>
          <w:p w14:paraId="064658B3" w14:textId="77777777" w:rsidR="005F3096" w:rsidRPr="005F3096" w:rsidRDefault="005F3096" w:rsidP="005F3096">
            <w:pPr>
              <w:rPr>
                <w:sz w:val="28"/>
                <w:szCs w:val="28"/>
              </w:rPr>
            </w:pPr>
            <w:r w:rsidRPr="005F3096">
              <w:rPr>
                <w:sz w:val="28"/>
                <w:szCs w:val="28"/>
              </w:rPr>
              <w:t xml:space="preserve">Online reporting </w:t>
            </w:r>
          </w:p>
          <w:p w14:paraId="53C58D7D" w14:textId="77777777" w:rsidR="005F3096" w:rsidRPr="005F3096" w:rsidRDefault="005F3096" w:rsidP="005F3096">
            <w:pPr>
              <w:rPr>
                <w:sz w:val="28"/>
                <w:szCs w:val="28"/>
              </w:rPr>
            </w:pPr>
            <w:hyperlink r:id="rId12" w:history="1">
              <w:r w:rsidRPr="005F3096">
                <w:rPr>
                  <w:rStyle w:val="Hyperlink"/>
                  <w:sz w:val="28"/>
                  <w:szCs w:val="28"/>
                </w:rPr>
                <w:t>www.devon-cornwall.police.uk/</w:t>
              </w:r>
            </w:hyperlink>
            <w:r w:rsidRPr="005F3096">
              <w:rPr>
                <w:sz w:val="28"/>
                <w:szCs w:val="28"/>
              </w:rPr>
              <w:t xml:space="preserve"> </w:t>
            </w:r>
          </w:p>
        </w:tc>
        <w:tc>
          <w:tcPr>
            <w:tcW w:w="1985" w:type="dxa"/>
          </w:tcPr>
          <w:p w14:paraId="5CD1D2AB" w14:textId="77777777" w:rsidR="005F3096" w:rsidRPr="005F3096" w:rsidRDefault="005F3096" w:rsidP="005F3096">
            <w:pPr>
              <w:rPr>
                <w:sz w:val="28"/>
                <w:szCs w:val="28"/>
              </w:rPr>
            </w:pPr>
          </w:p>
        </w:tc>
      </w:tr>
      <w:tr w:rsidR="005F3096" w:rsidRPr="005F3096" w14:paraId="65AC70BF" w14:textId="77777777" w:rsidTr="005F3096">
        <w:trPr>
          <w:trHeight w:val="567"/>
        </w:trPr>
        <w:tc>
          <w:tcPr>
            <w:tcW w:w="1524" w:type="dxa"/>
          </w:tcPr>
          <w:p w14:paraId="27CF24AD" w14:textId="77777777" w:rsidR="005F3096" w:rsidRPr="005F3096" w:rsidRDefault="005F3096" w:rsidP="005F3096">
            <w:pPr>
              <w:rPr>
                <w:sz w:val="28"/>
                <w:szCs w:val="28"/>
              </w:rPr>
            </w:pPr>
          </w:p>
        </w:tc>
        <w:tc>
          <w:tcPr>
            <w:tcW w:w="1737" w:type="dxa"/>
          </w:tcPr>
          <w:p w14:paraId="50BEBED0" w14:textId="77777777" w:rsidR="005F3096" w:rsidRPr="005F3096" w:rsidRDefault="005F3096" w:rsidP="005F3096">
            <w:pPr>
              <w:rPr>
                <w:sz w:val="28"/>
                <w:szCs w:val="28"/>
              </w:rPr>
            </w:pPr>
            <w:r w:rsidRPr="005F3096">
              <w:rPr>
                <w:sz w:val="28"/>
                <w:szCs w:val="28"/>
              </w:rPr>
              <w:t>Fire</w:t>
            </w:r>
          </w:p>
        </w:tc>
        <w:tc>
          <w:tcPr>
            <w:tcW w:w="4394" w:type="dxa"/>
          </w:tcPr>
          <w:p w14:paraId="40AB13B8" w14:textId="77777777" w:rsidR="005F3096" w:rsidRPr="005F3096" w:rsidRDefault="005F3096" w:rsidP="005F3096">
            <w:pPr>
              <w:rPr>
                <w:sz w:val="28"/>
                <w:szCs w:val="28"/>
              </w:rPr>
            </w:pPr>
            <w:r w:rsidRPr="005F3096">
              <w:rPr>
                <w:sz w:val="28"/>
                <w:szCs w:val="28"/>
              </w:rPr>
              <w:t>Emergency: 999</w:t>
            </w:r>
          </w:p>
          <w:p w14:paraId="7E2051BB" w14:textId="77777777" w:rsidR="005F3096" w:rsidRPr="005F3096" w:rsidRDefault="005F3096" w:rsidP="005F3096">
            <w:pPr>
              <w:rPr>
                <w:sz w:val="28"/>
                <w:szCs w:val="28"/>
              </w:rPr>
            </w:pPr>
            <w:r w:rsidRPr="005F3096">
              <w:rPr>
                <w:sz w:val="28"/>
                <w:szCs w:val="28"/>
              </w:rPr>
              <w:t xml:space="preserve">Home safety visit: 0800 05 02 999 </w:t>
            </w:r>
          </w:p>
          <w:p w14:paraId="38EC759C" w14:textId="77777777" w:rsidR="005F3096" w:rsidRPr="005F3096" w:rsidRDefault="005F3096" w:rsidP="005F3096">
            <w:pPr>
              <w:rPr>
                <w:sz w:val="28"/>
                <w:szCs w:val="28"/>
              </w:rPr>
            </w:pPr>
            <w:hyperlink r:id="rId13" w:history="1">
              <w:r w:rsidRPr="005F3096">
                <w:rPr>
                  <w:rStyle w:val="Hyperlink"/>
                  <w:sz w:val="28"/>
                  <w:szCs w:val="28"/>
                </w:rPr>
                <w:t>www.dsfire.gov.uk</w:t>
              </w:r>
            </w:hyperlink>
            <w:r w:rsidRPr="005F3096">
              <w:rPr>
                <w:sz w:val="28"/>
                <w:szCs w:val="28"/>
              </w:rPr>
              <w:t xml:space="preserve"> </w:t>
            </w:r>
          </w:p>
        </w:tc>
        <w:tc>
          <w:tcPr>
            <w:tcW w:w="1985" w:type="dxa"/>
          </w:tcPr>
          <w:p w14:paraId="6268B31E" w14:textId="77777777" w:rsidR="005F3096" w:rsidRPr="005F3096" w:rsidRDefault="005F3096" w:rsidP="005F3096">
            <w:pPr>
              <w:rPr>
                <w:sz w:val="28"/>
                <w:szCs w:val="28"/>
              </w:rPr>
            </w:pPr>
          </w:p>
        </w:tc>
      </w:tr>
      <w:tr w:rsidR="005F3096" w:rsidRPr="005F3096" w14:paraId="240954D7" w14:textId="77777777" w:rsidTr="005F3096">
        <w:trPr>
          <w:trHeight w:val="567"/>
        </w:trPr>
        <w:tc>
          <w:tcPr>
            <w:tcW w:w="1524" w:type="dxa"/>
          </w:tcPr>
          <w:p w14:paraId="236E29FA" w14:textId="77777777" w:rsidR="005F3096" w:rsidRPr="005F3096" w:rsidRDefault="005F3096" w:rsidP="005F3096">
            <w:pPr>
              <w:rPr>
                <w:sz w:val="28"/>
                <w:szCs w:val="28"/>
              </w:rPr>
            </w:pPr>
          </w:p>
        </w:tc>
        <w:tc>
          <w:tcPr>
            <w:tcW w:w="1737" w:type="dxa"/>
          </w:tcPr>
          <w:p w14:paraId="544D2673" w14:textId="77777777" w:rsidR="005F3096" w:rsidRPr="005F3096" w:rsidRDefault="005F3096" w:rsidP="005F3096">
            <w:pPr>
              <w:rPr>
                <w:sz w:val="28"/>
                <w:szCs w:val="28"/>
              </w:rPr>
            </w:pPr>
            <w:r w:rsidRPr="005F3096">
              <w:rPr>
                <w:sz w:val="28"/>
                <w:szCs w:val="28"/>
              </w:rPr>
              <w:t>Ambulance</w:t>
            </w:r>
          </w:p>
        </w:tc>
        <w:tc>
          <w:tcPr>
            <w:tcW w:w="4394" w:type="dxa"/>
          </w:tcPr>
          <w:p w14:paraId="2EC8E052" w14:textId="77777777" w:rsidR="005F3096" w:rsidRPr="005F3096" w:rsidRDefault="005F3096" w:rsidP="005F3096">
            <w:pPr>
              <w:rPr>
                <w:sz w:val="28"/>
                <w:szCs w:val="28"/>
              </w:rPr>
            </w:pPr>
            <w:r w:rsidRPr="005F3096">
              <w:rPr>
                <w:sz w:val="28"/>
                <w:szCs w:val="28"/>
              </w:rPr>
              <w:t>Emergency: 999</w:t>
            </w:r>
          </w:p>
          <w:p w14:paraId="6B527BC2" w14:textId="77777777" w:rsidR="005F3096" w:rsidRPr="005F3096" w:rsidRDefault="005F3096" w:rsidP="005F3096">
            <w:pPr>
              <w:rPr>
                <w:sz w:val="28"/>
                <w:szCs w:val="28"/>
              </w:rPr>
            </w:pPr>
          </w:p>
        </w:tc>
        <w:tc>
          <w:tcPr>
            <w:tcW w:w="1985" w:type="dxa"/>
          </w:tcPr>
          <w:p w14:paraId="5662B6BD" w14:textId="77777777" w:rsidR="005F3096" w:rsidRPr="005F3096" w:rsidRDefault="005F3096" w:rsidP="005F3096">
            <w:pPr>
              <w:rPr>
                <w:sz w:val="28"/>
                <w:szCs w:val="28"/>
              </w:rPr>
            </w:pPr>
          </w:p>
        </w:tc>
      </w:tr>
      <w:tr w:rsidR="005F3096" w:rsidRPr="005F3096" w14:paraId="4AF5C402" w14:textId="77777777" w:rsidTr="005F3096">
        <w:trPr>
          <w:trHeight w:val="567"/>
        </w:trPr>
        <w:tc>
          <w:tcPr>
            <w:tcW w:w="1524" w:type="dxa"/>
          </w:tcPr>
          <w:p w14:paraId="15089054" w14:textId="77777777" w:rsidR="005F3096" w:rsidRPr="005F3096" w:rsidRDefault="005F3096" w:rsidP="005F3096">
            <w:pPr>
              <w:rPr>
                <w:sz w:val="28"/>
                <w:szCs w:val="28"/>
              </w:rPr>
            </w:pPr>
          </w:p>
        </w:tc>
        <w:tc>
          <w:tcPr>
            <w:tcW w:w="1737" w:type="dxa"/>
          </w:tcPr>
          <w:p w14:paraId="0495A04A" w14:textId="77777777" w:rsidR="005F3096" w:rsidRPr="005F3096" w:rsidRDefault="005F3096" w:rsidP="005F3096">
            <w:pPr>
              <w:rPr>
                <w:sz w:val="28"/>
                <w:szCs w:val="28"/>
              </w:rPr>
            </w:pPr>
            <w:r w:rsidRPr="005F3096">
              <w:rPr>
                <w:sz w:val="28"/>
                <w:szCs w:val="28"/>
              </w:rPr>
              <w:t>Coastguard</w:t>
            </w:r>
          </w:p>
        </w:tc>
        <w:tc>
          <w:tcPr>
            <w:tcW w:w="4394" w:type="dxa"/>
          </w:tcPr>
          <w:p w14:paraId="7B32EC14" w14:textId="77777777" w:rsidR="005F3096" w:rsidRPr="005F3096" w:rsidRDefault="005F3096" w:rsidP="005F3096">
            <w:pPr>
              <w:rPr>
                <w:sz w:val="28"/>
                <w:szCs w:val="28"/>
              </w:rPr>
            </w:pPr>
            <w:r w:rsidRPr="005F3096">
              <w:rPr>
                <w:sz w:val="28"/>
                <w:szCs w:val="28"/>
              </w:rPr>
              <w:t>Emergency: 999</w:t>
            </w:r>
          </w:p>
          <w:p w14:paraId="6B97BA1E" w14:textId="77777777" w:rsidR="005F3096" w:rsidRPr="005F3096" w:rsidRDefault="005F3096" w:rsidP="005F3096">
            <w:pPr>
              <w:rPr>
                <w:sz w:val="28"/>
                <w:szCs w:val="28"/>
              </w:rPr>
            </w:pPr>
          </w:p>
        </w:tc>
        <w:tc>
          <w:tcPr>
            <w:tcW w:w="1985" w:type="dxa"/>
          </w:tcPr>
          <w:p w14:paraId="36CBFEAB" w14:textId="77777777" w:rsidR="005F3096" w:rsidRPr="005F3096" w:rsidRDefault="005F3096" w:rsidP="005F3096">
            <w:pPr>
              <w:rPr>
                <w:sz w:val="28"/>
                <w:szCs w:val="28"/>
              </w:rPr>
            </w:pPr>
          </w:p>
        </w:tc>
      </w:tr>
      <w:tr w:rsidR="005F3096" w:rsidRPr="005F3096" w14:paraId="0CA45083" w14:textId="77777777" w:rsidTr="005F3096">
        <w:trPr>
          <w:trHeight w:val="567"/>
        </w:trPr>
        <w:tc>
          <w:tcPr>
            <w:tcW w:w="1524" w:type="dxa"/>
          </w:tcPr>
          <w:p w14:paraId="516D4B0E" w14:textId="77777777" w:rsidR="005F3096" w:rsidRPr="005F3096" w:rsidRDefault="005F3096" w:rsidP="005F3096">
            <w:pPr>
              <w:rPr>
                <w:sz w:val="28"/>
                <w:szCs w:val="28"/>
              </w:rPr>
            </w:pPr>
            <w:r w:rsidRPr="005F3096">
              <w:rPr>
                <w:sz w:val="28"/>
                <w:szCs w:val="28"/>
              </w:rPr>
              <w:t>Activation and Emergency Planning</w:t>
            </w:r>
          </w:p>
        </w:tc>
        <w:tc>
          <w:tcPr>
            <w:tcW w:w="1737" w:type="dxa"/>
          </w:tcPr>
          <w:p w14:paraId="68E5391E" w14:textId="77777777" w:rsidR="005F3096" w:rsidRPr="005F3096" w:rsidRDefault="005F3096" w:rsidP="005F3096">
            <w:pPr>
              <w:rPr>
                <w:sz w:val="28"/>
                <w:szCs w:val="28"/>
              </w:rPr>
            </w:pPr>
            <w:r w:rsidRPr="005F3096">
              <w:rPr>
                <w:sz w:val="28"/>
                <w:szCs w:val="28"/>
              </w:rPr>
              <w:t>Devon County</w:t>
            </w:r>
          </w:p>
          <w:p w14:paraId="3CCD165B" w14:textId="77777777" w:rsidR="005F3096" w:rsidRPr="005F3096" w:rsidRDefault="005F3096" w:rsidP="005F3096">
            <w:pPr>
              <w:rPr>
                <w:sz w:val="28"/>
                <w:szCs w:val="28"/>
              </w:rPr>
            </w:pPr>
            <w:r w:rsidRPr="005F3096">
              <w:rPr>
                <w:sz w:val="28"/>
                <w:szCs w:val="28"/>
              </w:rPr>
              <w:t>Council</w:t>
            </w:r>
          </w:p>
        </w:tc>
        <w:tc>
          <w:tcPr>
            <w:tcW w:w="4394" w:type="dxa"/>
          </w:tcPr>
          <w:p w14:paraId="22DF6E76" w14:textId="77777777" w:rsidR="005F3096" w:rsidRPr="005F3096" w:rsidRDefault="005F3096" w:rsidP="005F3096">
            <w:pPr>
              <w:rPr>
                <w:sz w:val="28"/>
                <w:szCs w:val="28"/>
              </w:rPr>
            </w:pPr>
            <w:hyperlink r:id="rId14" w:history="1">
              <w:r w:rsidRPr="005F3096">
                <w:rPr>
                  <w:rStyle w:val="Hyperlink"/>
                  <w:sz w:val="28"/>
                  <w:szCs w:val="28"/>
                  <w:lang w:val="x-none"/>
                </w:rPr>
                <w:t>https://www.devon.gov.uk/emergencies/</w:t>
              </w:r>
            </w:hyperlink>
            <w:r w:rsidRPr="005F3096">
              <w:rPr>
                <w:sz w:val="28"/>
                <w:szCs w:val="28"/>
              </w:rPr>
              <w:t xml:space="preserve"> </w:t>
            </w:r>
          </w:p>
          <w:p w14:paraId="709D70B1" w14:textId="77777777" w:rsidR="005F3096" w:rsidRPr="005F3096" w:rsidRDefault="005F3096" w:rsidP="005F3096">
            <w:pPr>
              <w:rPr>
                <w:sz w:val="28"/>
                <w:szCs w:val="28"/>
              </w:rPr>
            </w:pPr>
            <w:r w:rsidRPr="005F3096">
              <w:rPr>
                <w:sz w:val="28"/>
                <w:szCs w:val="28"/>
              </w:rPr>
              <w:t>01392 382680</w:t>
            </w:r>
          </w:p>
        </w:tc>
        <w:tc>
          <w:tcPr>
            <w:tcW w:w="1985" w:type="dxa"/>
          </w:tcPr>
          <w:p w14:paraId="62F92F9C" w14:textId="77777777" w:rsidR="005F3096" w:rsidRPr="005F3096" w:rsidRDefault="005F3096" w:rsidP="005F3096">
            <w:pPr>
              <w:rPr>
                <w:sz w:val="28"/>
                <w:szCs w:val="28"/>
              </w:rPr>
            </w:pPr>
            <w:r w:rsidRPr="005F3096">
              <w:rPr>
                <w:sz w:val="28"/>
                <w:szCs w:val="28"/>
              </w:rPr>
              <w:t xml:space="preserve">Emergency Planning </w:t>
            </w:r>
          </w:p>
        </w:tc>
      </w:tr>
      <w:tr w:rsidR="005F3096" w:rsidRPr="005F3096" w14:paraId="4B28F016" w14:textId="77777777" w:rsidTr="005F3096">
        <w:trPr>
          <w:trHeight w:val="567"/>
        </w:trPr>
        <w:tc>
          <w:tcPr>
            <w:tcW w:w="1524" w:type="dxa"/>
          </w:tcPr>
          <w:p w14:paraId="16B16717" w14:textId="77777777" w:rsidR="005F3096" w:rsidRPr="005F3096" w:rsidRDefault="005F3096" w:rsidP="005F3096">
            <w:pPr>
              <w:rPr>
                <w:sz w:val="28"/>
                <w:szCs w:val="28"/>
              </w:rPr>
            </w:pPr>
            <w:r w:rsidRPr="005F3096">
              <w:rPr>
                <w:sz w:val="28"/>
                <w:szCs w:val="28"/>
              </w:rPr>
              <w:t>Flooding and Forecasting</w:t>
            </w:r>
          </w:p>
        </w:tc>
        <w:tc>
          <w:tcPr>
            <w:tcW w:w="1737" w:type="dxa"/>
          </w:tcPr>
          <w:p w14:paraId="2ECCAB5B" w14:textId="77777777" w:rsidR="005F3096" w:rsidRPr="005F3096" w:rsidRDefault="005F3096" w:rsidP="005F3096">
            <w:pPr>
              <w:rPr>
                <w:sz w:val="28"/>
                <w:szCs w:val="28"/>
              </w:rPr>
            </w:pPr>
            <w:r w:rsidRPr="005F3096">
              <w:rPr>
                <w:sz w:val="28"/>
                <w:szCs w:val="28"/>
              </w:rPr>
              <w:t>Environment Agency Flooding</w:t>
            </w:r>
          </w:p>
        </w:tc>
        <w:tc>
          <w:tcPr>
            <w:tcW w:w="4394" w:type="dxa"/>
          </w:tcPr>
          <w:p w14:paraId="7CD69F44" w14:textId="77777777" w:rsidR="005F3096" w:rsidRPr="005F3096" w:rsidRDefault="005F3096" w:rsidP="005F3096">
            <w:pPr>
              <w:rPr>
                <w:sz w:val="28"/>
                <w:szCs w:val="28"/>
              </w:rPr>
            </w:pPr>
            <w:r w:rsidRPr="005F3096">
              <w:rPr>
                <w:sz w:val="28"/>
                <w:szCs w:val="28"/>
              </w:rPr>
              <w:t>Reporting / Advice</w:t>
            </w:r>
          </w:p>
          <w:p w14:paraId="50A8F268" w14:textId="77777777" w:rsidR="005F3096" w:rsidRPr="005F3096" w:rsidRDefault="005F3096" w:rsidP="005F3096">
            <w:pPr>
              <w:rPr>
                <w:sz w:val="28"/>
                <w:szCs w:val="28"/>
              </w:rPr>
            </w:pPr>
            <w:hyperlink r:id="rId15" w:history="1">
              <w:r w:rsidRPr="005F3096">
                <w:rPr>
                  <w:rStyle w:val="Hyperlink"/>
                  <w:sz w:val="28"/>
                  <w:szCs w:val="28"/>
                </w:rPr>
                <w:t>https://www.gov.uk/check-flood-risk</w:t>
              </w:r>
            </w:hyperlink>
            <w:r w:rsidRPr="005F3096">
              <w:rPr>
                <w:sz w:val="28"/>
                <w:szCs w:val="28"/>
              </w:rPr>
              <w:t xml:space="preserve"> </w:t>
            </w:r>
          </w:p>
        </w:tc>
        <w:tc>
          <w:tcPr>
            <w:tcW w:w="1985" w:type="dxa"/>
          </w:tcPr>
          <w:p w14:paraId="7C685F9C" w14:textId="77777777" w:rsidR="005F3096" w:rsidRPr="005F3096" w:rsidRDefault="005F3096" w:rsidP="005F3096">
            <w:pPr>
              <w:rPr>
                <w:sz w:val="28"/>
                <w:szCs w:val="28"/>
              </w:rPr>
            </w:pPr>
          </w:p>
        </w:tc>
      </w:tr>
      <w:tr w:rsidR="005F3096" w:rsidRPr="005F3096" w14:paraId="3EBA87A6" w14:textId="77777777" w:rsidTr="005F3096">
        <w:trPr>
          <w:trHeight w:val="567"/>
        </w:trPr>
        <w:tc>
          <w:tcPr>
            <w:tcW w:w="1524" w:type="dxa"/>
          </w:tcPr>
          <w:p w14:paraId="7C8F651D" w14:textId="77777777" w:rsidR="005F3096" w:rsidRPr="005F3096" w:rsidRDefault="005F3096" w:rsidP="005F3096">
            <w:pPr>
              <w:rPr>
                <w:sz w:val="28"/>
                <w:szCs w:val="28"/>
              </w:rPr>
            </w:pPr>
          </w:p>
        </w:tc>
        <w:tc>
          <w:tcPr>
            <w:tcW w:w="1737" w:type="dxa"/>
          </w:tcPr>
          <w:p w14:paraId="242703AC" w14:textId="77777777" w:rsidR="005F3096" w:rsidRPr="005F3096" w:rsidRDefault="005F3096" w:rsidP="005F3096">
            <w:pPr>
              <w:rPr>
                <w:sz w:val="28"/>
                <w:szCs w:val="28"/>
              </w:rPr>
            </w:pPr>
            <w:r w:rsidRPr="005F3096">
              <w:rPr>
                <w:sz w:val="28"/>
                <w:szCs w:val="28"/>
              </w:rPr>
              <w:t>Met Office</w:t>
            </w:r>
          </w:p>
        </w:tc>
        <w:tc>
          <w:tcPr>
            <w:tcW w:w="4394" w:type="dxa"/>
          </w:tcPr>
          <w:p w14:paraId="07C493F6" w14:textId="77777777" w:rsidR="005F3096" w:rsidRPr="005F3096" w:rsidRDefault="005F3096" w:rsidP="005F3096">
            <w:pPr>
              <w:rPr>
                <w:sz w:val="28"/>
                <w:szCs w:val="28"/>
              </w:rPr>
            </w:pPr>
            <w:hyperlink r:id="rId16" w:history="1">
              <w:r w:rsidRPr="005F3096">
                <w:rPr>
                  <w:rStyle w:val="Hyperlink"/>
                  <w:sz w:val="28"/>
                  <w:szCs w:val="28"/>
                </w:rPr>
                <w:t>https://www.metoffice.gov.uk/</w:t>
              </w:r>
            </w:hyperlink>
            <w:r w:rsidRPr="005F3096">
              <w:rPr>
                <w:sz w:val="28"/>
                <w:szCs w:val="28"/>
              </w:rPr>
              <w:t xml:space="preserve"> </w:t>
            </w:r>
          </w:p>
        </w:tc>
        <w:tc>
          <w:tcPr>
            <w:tcW w:w="1985" w:type="dxa"/>
          </w:tcPr>
          <w:p w14:paraId="1B6CF9DE" w14:textId="77777777" w:rsidR="005F3096" w:rsidRPr="005F3096" w:rsidRDefault="005F3096" w:rsidP="005F3096">
            <w:pPr>
              <w:rPr>
                <w:sz w:val="28"/>
                <w:szCs w:val="28"/>
              </w:rPr>
            </w:pPr>
            <w:r w:rsidRPr="005F3096">
              <w:rPr>
                <w:sz w:val="28"/>
                <w:szCs w:val="28"/>
              </w:rPr>
              <w:t>Meteorological forecasting</w:t>
            </w:r>
          </w:p>
        </w:tc>
      </w:tr>
      <w:tr w:rsidR="00B16554" w:rsidRPr="005F3096" w14:paraId="69874E2D" w14:textId="77777777" w:rsidTr="005F3096">
        <w:trPr>
          <w:trHeight w:val="567"/>
        </w:trPr>
        <w:tc>
          <w:tcPr>
            <w:tcW w:w="1524" w:type="dxa"/>
          </w:tcPr>
          <w:p w14:paraId="4B497EE7" w14:textId="336257D0" w:rsidR="00B16554" w:rsidRPr="005F3096" w:rsidRDefault="00B16554" w:rsidP="005F3096">
            <w:pPr>
              <w:rPr>
                <w:sz w:val="28"/>
                <w:szCs w:val="28"/>
              </w:rPr>
            </w:pPr>
            <w:r>
              <w:rPr>
                <w:sz w:val="28"/>
                <w:szCs w:val="28"/>
              </w:rPr>
              <w:t xml:space="preserve"> Environmental issues</w:t>
            </w:r>
          </w:p>
        </w:tc>
        <w:tc>
          <w:tcPr>
            <w:tcW w:w="1737" w:type="dxa"/>
          </w:tcPr>
          <w:p w14:paraId="5D9642DA" w14:textId="428D1BF7" w:rsidR="00B16554" w:rsidRPr="005F3096" w:rsidRDefault="00B16554" w:rsidP="005F3096">
            <w:pPr>
              <w:rPr>
                <w:sz w:val="28"/>
                <w:szCs w:val="28"/>
              </w:rPr>
            </w:pPr>
            <w:r>
              <w:rPr>
                <w:sz w:val="28"/>
                <w:szCs w:val="28"/>
              </w:rPr>
              <w:t>Environment Agency</w:t>
            </w:r>
          </w:p>
        </w:tc>
        <w:tc>
          <w:tcPr>
            <w:tcW w:w="4394" w:type="dxa"/>
          </w:tcPr>
          <w:p w14:paraId="4D6903EE" w14:textId="2785E6F4" w:rsidR="00B16554" w:rsidRDefault="00B16554" w:rsidP="005F3096">
            <w:pPr>
              <w:rPr>
                <w:sz w:val="28"/>
                <w:szCs w:val="28"/>
              </w:rPr>
            </w:pPr>
            <w:hyperlink r:id="rId17" w:history="1">
              <w:r w:rsidRPr="00C83C53">
                <w:rPr>
                  <w:rStyle w:val="Hyperlink"/>
                  <w:sz w:val="28"/>
                  <w:szCs w:val="28"/>
                </w:rPr>
                <w:t>www.gov.uk/report-environmental-problem</w:t>
              </w:r>
            </w:hyperlink>
          </w:p>
          <w:p w14:paraId="688F845A" w14:textId="26230575" w:rsidR="00B16554" w:rsidRPr="005F3096" w:rsidRDefault="00B16554" w:rsidP="005F3096">
            <w:pPr>
              <w:rPr>
                <w:sz w:val="28"/>
                <w:szCs w:val="28"/>
              </w:rPr>
            </w:pPr>
            <w:r>
              <w:rPr>
                <w:sz w:val="28"/>
                <w:szCs w:val="28"/>
              </w:rPr>
              <w:t>EA incident hotline 0800 807060</w:t>
            </w:r>
          </w:p>
        </w:tc>
        <w:tc>
          <w:tcPr>
            <w:tcW w:w="1985" w:type="dxa"/>
          </w:tcPr>
          <w:p w14:paraId="64D564C2" w14:textId="77777777" w:rsidR="00B16554" w:rsidRPr="005F3096" w:rsidRDefault="00B16554" w:rsidP="005F3096">
            <w:pPr>
              <w:rPr>
                <w:sz w:val="28"/>
                <w:szCs w:val="28"/>
              </w:rPr>
            </w:pPr>
          </w:p>
        </w:tc>
      </w:tr>
      <w:tr w:rsidR="005F3096" w:rsidRPr="005F3096" w14:paraId="2DF229FB" w14:textId="77777777" w:rsidTr="005F3096">
        <w:trPr>
          <w:trHeight w:val="567"/>
        </w:trPr>
        <w:tc>
          <w:tcPr>
            <w:tcW w:w="1524" w:type="dxa"/>
          </w:tcPr>
          <w:p w14:paraId="14F2C885" w14:textId="77777777" w:rsidR="005F3096" w:rsidRPr="005F3096" w:rsidRDefault="005F3096" w:rsidP="005F3096">
            <w:pPr>
              <w:rPr>
                <w:sz w:val="28"/>
                <w:szCs w:val="28"/>
              </w:rPr>
            </w:pPr>
            <w:r w:rsidRPr="005F3096">
              <w:rPr>
                <w:sz w:val="28"/>
                <w:szCs w:val="28"/>
              </w:rPr>
              <w:lastRenderedPageBreak/>
              <w:t>Utilities</w:t>
            </w:r>
          </w:p>
        </w:tc>
        <w:tc>
          <w:tcPr>
            <w:tcW w:w="1737" w:type="dxa"/>
          </w:tcPr>
          <w:p w14:paraId="4103484B" w14:textId="77777777" w:rsidR="005F3096" w:rsidRPr="005F3096" w:rsidRDefault="005F3096" w:rsidP="005F3096">
            <w:pPr>
              <w:rPr>
                <w:sz w:val="28"/>
                <w:szCs w:val="28"/>
              </w:rPr>
            </w:pPr>
            <w:r w:rsidRPr="005F3096">
              <w:rPr>
                <w:sz w:val="28"/>
                <w:szCs w:val="28"/>
              </w:rPr>
              <w:t>South West Water</w:t>
            </w:r>
          </w:p>
        </w:tc>
        <w:tc>
          <w:tcPr>
            <w:tcW w:w="4394" w:type="dxa"/>
          </w:tcPr>
          <w:p w14:paraId="35F94501" w14:textId="77777777" w:rsidR="005F3096" w:rsidRPr="005F3096" w:rsidRDefault="005F3096" w:rsidP="005F3096">
            <w:pPr>
              <w:rPr>
                <w:sz w:val="28"/>
                <w:szCs w:val="28"/>
              </w:rPr>
            </w:pPr>
            <w:r w:rsidRPr="005F3096">
              <w:rPr>
                <w:sz w:val="28"/>
                <w:szCs w:val="28"/>
              </w:rPr>
              <w:t>Operational queries helpline 0344 346 2020* (24 hours)</w:t>
            </w:r>
          </w:p>
          <w:p w14:paraId="36D91673" w14:textId="77777777" w:rsidR="005F3096" w:rsidRPr="005F3096" w:rsidRDefault="005F3096" w:rsidP="005F3096">
            <w:pPr>
              <w:rPr>
                <w:sz w:val="28"/>
                <w:szCs w:val="28"/>
              </w:rPr>
            </w:pPr>
            <w:r w:rsidRPr="005F3096">
              <w:rPr>
                <w:sz w:val="28"/>
                <w:szCs w:val="28"/>
              </w:rPr>
              <w:t>Freephone leak reporting helpline 0800 230 0561 (24 hr)</w:t>
            </w:r>
          </w:p>
          <w:p w14:paraId="413F0083" w14:textId="77777777" w:rsidR="005F3096" w:rsidRPr="005F3096" w:rsidRDefault="005F3096" w:rsidP="005F3096">
            <w:pPr>
              <w:rPr>
                <w:sz w:val="28"/>
                <w:szCs w:val="28"/>
              </w:rPr>
            </w:pPr>
            <w:r w:rsidRPr="005F3096">
              <w:rPr>
                <w:sz w:val="28"/>
                <w:szCs w:val="28"/>
              </w:rPr>
              <w:t>For blockages on a public sewer, please contact us on 0344 346 2020 so that we can confirm responsibility.</w:t>
            </w:r>
          </w:p>
          <w:p w14:paraId="2903670D" w14:textId="77777777" w:rsidR="005F3096" w:rsidRPr="005F3096" w:rsidRDefault="005F3096" w:rsidP="005F3096">
            <w:pPr>
              <w:rPr>
                <w:sz w:val="28"/>
                <w:szCs w:val="28"/>
              </w:rPr>
            </w:pPr>
            <w:hyperlink r:id="rId18" w:history="1">
              <w:r w:rsidRPr="005F3096">
                <w:rPr>
                  <w:rStyle w:val="Hyperlink"/>
                  <w:sz w:val="28"/>
                  <w:szCs w:val="28"/>
                </w:rPr>
                <w:t>https://www.southwestwater.co.uk/</w:t>
              </w:r>
            </w:hyperlink>
            <w:r w:rsidRPr="005F3096">
              <w:rPr>
                <w:sz w:val="28"/>
                <w:szCs w:val="28"/>
              </w:rPr>
              <w:t xml:space="preserve"> </w:t>
            </w:r>
          </w:p>
        </w:tc>
        <w:tc>
          <w:tcPr>
            <w:tcW w:w="1985" w:type="dxa"/>
          </w:tcPr>
          <w:p w14:paraId="02951FD0" w14:textId="77777777" w:rsidR="005F3096" w:rsidRPr="005F3096" w:rsidRDefault="005F3096" w:rsidP="005F3096">
            <w:pPr>
              <w:rPr>
                <w:sz w:val="28"/>
                <w:szCs w:val="28"/>
              </w:rPr>
            </w:pPr>
            <w:r w:rsidRPr="005F3096">
              <w:rPr>
                <w:sz w:val="28"/>
                <w:szCs w:val="28"/>
              </w:rPr>
              <w:t>Water and Sewage</w:t>
            </w:r>
          </w:p>
        </w:tc>
      </w:tr>
      <w:tr w:rsidR="005F3096" w:rsidRPr="005F3096" w14:paraId="6312BBC4" w14:textId="77777777" w:rsidTr="005F3096">
        <w:trPr>
          <w:trHeight w:val="567"/>
        </w:trPr>
        <w:tc>
          <w:tcPr>
            <w:tcW w:w="1524" w:type="dxa"/>
          </w:tcPr>
          <w:p w14:paraId="3E415D99" w14:textId="77777777" w:rsidR="005F3096" w:rsidRPr="005F3096" w:rsidRDefault="005F3096" w:rsidP="005F3096">
            <w:pPr>
              <w:rPr>
                <w:sz w:val="28"/>
                <w:szCs w:val="28"/>
              </w:rPr>
            </w:pPr>
          </w:p>
        </w:tc>
        <w:tc>
          <w:tcPr>
            <w:tcW w:w="1737" w:type="dxa"/>
          </w:tcPr>
          <w:p w14:paraId="6CB09823" w14:textId="77777777" w:rsidR="005F3096" w:rsidRPr="005F3096" w:rsidRDefault="005F3096" w:rsidP="005F3096">
            <w:pPr>
              <w:rPr>
                <w:sz w:val="28"/>
                <w:szCs w:val="28"/>
              </w:rPr>
            </w:pPr>
            <w:r w:rsidRPr="005F3096">
              <w:rPr>
                <w:sz w:val="28"/>
                <w:szCs w:val="28"/>
              </w:rPr>
              <w:t>Western Power Distribution</w:t>
            </w:r>
          </w:p>
        </w:tc>
        <w:tc>
          <w:tcPr>
            <w:tcW w:w="4394" w:type="dxa"/>
          </w:tcPr>
          <w:p w14:paraId="4DC96396" w14:textId="77777777" w:rsidR="005F3096" w:rsidRPr="005F3096" w:rsidRDefault="005F3096" w:rsidP="005F3096">
            <w:pPr>
              <w:rPr>
                <w:sz w:val="28"/>
                <w:szCs w:val="28"/>
              </w:rPr>
            </w:pPr>
            <w:r w:rsidRPr="005F3096">
              <w:rPr>
                <w:sz w:val="28"/>
                <w:szCs w:val="28"/>
              </w:rPr>
              <w:t>Power cut call 105 or 0800 6783 105</w:t>
            </w:r>
          </w:p>
          <w:p w14:paraId="41FE487C" w14:textId="77777777" w:rsidR="005F3096" w:rsidRPr="005F3096" w:rsidRDefault="005F3096" w:rsidP="005F3096">
            <w:pPr>
              <w:rPr>
                <w:sz w:val="28"/>
                <w:szCs w:val="28"/>
              </w:rPr>
            </w:pPr>
            <w:hyperlink r:id="rId19" w:history="1">
              <w:r w:rsidRPr="005F3096">
                <w:rPr>
                  <w:rStyle w:val="Hyperlink"/>
                  <w:sz w:val="28"/>
                  <w:szCs w:val="28"/>
                </w:rPr>
                <w:t>https://www.westernpower.co.uk/</w:t>
              </w:r>
            </w:hyperlink>
            <w:r w:rsidRPr="005F3096">
              <w:rPr>
                <w:sz w:val="28"/>
                <w:szCs w:val="28"/>
              </w:rPr>
              <w:t xml:space="preserve"> </w:t>
            </w:r>
          </w:p>
        </w:tc>
        <w:tc>
          <w:tcPr>
            <w:tcW w:w="1985" w:type="dxa"/>
          </w:tcPr>
          <w:p w14:paraId="532F9277" w14:textId="77777777" w:rsidR="005F3096" w:rsidRPr="005F3096" w:rsidRDefault="005F3096" w:rsidP="005F3096">
            <w:pPr>
              <w:rPr>
                <w:sz w:val="28"/>
                <w:szCs w:val="28"/>
              </w:rPr>
            </w:pPr>
            <w:r w:rsidRPr="005F3096">
              <w:rPr>
                <w:sz w:val="28"/>
                <w:szCs w:val="28"/>
              </w:rPr>
              <w:t>Power cuts</w:t>
            </w:r>
          </w:p>
        </w:tc>
      </w:tr>
      <w:tr w:rsidR="005F3096" w:rsidRPr="005F3096" w14:paraId="5C4AC090" w14:textId="77777777" w:rsidTr="005F3096">
        <w:trPr>
          <w:trHeight w:val="567"/>
        </w:trPr>
        <w:tc>
          <w:tcPr>
            <w:tcW w:w="1524" w:type="dxa"/>
          </w:tcPr>
          <w:p w14:paraId="60BA348E" w14:textId="77777777" w:rsidR="005F3096" w:rsidRPr="005F3096" w:rsidRDefault="005F3096" w:rsidP="005F3096">
            <w:pPr>
              <w:rPr>
                <w:sz w:val="28"/>
                <w:szCs w:val="28"/>
              </w:rPr>
            </w:pPr>
            <w:r w:rsidRPr="005F3096">
              <w:rPr>
                <w:sz w:val="28"/>
                <w:szCs w:val="28"/>
              </w:rPr>
              <w:t>Healthcare</w:t>
            </w:r>
          </w:p>
        </w:tc>
        <w:tc>
          <w:tcPr>
            <w:tcW w:w="1737" w:type="dxa"/>
          </w:tcPr>
          <w:p w14:paraId="627F0A12" w14:textId="77777777" w:rsidR="005F3096" w:rsidRPr="005F3096" w:rsidRDefault="005F3096" w:rsidP="005F3096">
            <w:pPr>
              <w:rPr>
                <w:sz w:val="28"/>
                <w:szCs w:val="28"/>
              </w:rPr>
            </w:pPr>
            <w:r w:rsidRPr="005F3096">
              <w:rPr>
                <w:sz w:val="28"/>
                <w:szCs w:val="28"/>
              </w:rPr>
              <w:t>NHS Direct</w:t>
            </w:r>
          </w:p>
        </w:tc>
        <w:tc>
          <w:tcPr>
            <w:tcW w:w="4394" w:type="dxa"/>
          </w:tcPr>
          <w:p w14:paraId="3EB23040" w14:textId="77777777" w:rsidR="005F3096" w:rsidRPr="005F3096" w:rsidRDefault="005F3096" w:rsidP="005F3096">
            <w:pPr>
              <w:rPr>
                <w:sz w:val="28"/>
                <w:szCs w:val="28"/>
              </w:rPr>
            </w:pPr>
            <w:r w:rsidRPr="005F3096">
              <w:rPr>
                <w:sz w:val="28"/>
                <w:szCs w:val="28"/>
              </w:rPr>
              <w:t>111</w:t>
            </w:r>
          </w:p>
          <w:p w14:paraId="54F1EDAD" w14:textId="77777777" w:rsidR="005F3096" w:rsidRPr="005F3096" w:rsidRDefault="005F3096" w:rsidP="005F3096">
            <w:pPr>
              <w:rPr>
                <w:sz w:val="28"/>
                <w:szCs w:val="28"/>
              </w:rPr>
            </w:pPr>
            <w:r w:rsidRPr="005F3096">
              <w:rPr>
                <w:sz w:val="28"/>
                <w:szCs w:val="28"/>
              </w:rPr>
              <w:t>Add local surgery numbers</w:t>
            </w:r>
          </w:p>
        </w:tc>
        <w:tc>
          <w:tcPr>
            <w:tcW w:w="1985" w:type="dxa"/>
          </w:tcPr>
          <w:p w14:paraId="6037EB4D" w14:textId="77777777" w:rsidR="005F3096" w:rsidRPr="005F3096" w:rsidRDefault="005F3096" w:rsidP="005F3096">
            <w:pPr>
              <w:rPr>
                <w:sz w:val="28"/>
                <w:szCs w:val="28"/>
              </w:rPr>
            </w:pPr>
            <w:r w:rsidRPr="005F3096">
              <w:rPr>
                <w:sz w:val="28"/>
                <w:szCs w:val="28"/>
              </w:rPr>
              <w:t>Advice</w:t>
            </w:r>
          </w:p>
        </w:tc>
      </w:tr>
      <w:tr w:rsidR="005F3096" w:rsidRPr="005F3096" w14:paraId="5F391F38" w14:textId="77777777" w:rsidTr="005F3096">
        <w:trPr>
          <w:trHeight w:val="567"/>
        </w:trPr>
        <w:tc>
          <w:tcPr>
            <w:tcW w:w="1524" w:type="dxa"/>
          </w:tcPr>
          <w:p w14:paraId="3ACA3B1D" w14:textId="77777777" w:rsidR="005F3096" w:rsidRPr="005F3096" w:rsidRDefault="005F3096" w:rsidP="005F3096">
            <w:pPr>
              <w:rPr>
                <w:sz w:val="28"/>
                <w:szCs w:val="28"/>
              </w:rPr>
            </w:pPr>
            <w:r w:rsidRPr="005F3096">
              <w:rPr>
                <w:sz w:val="28"/>
                <w:szCs w:val="28"/>
              </w:rPr>
              <w:t>Highways</w:t>
            </w:r>
          </w:p>
        </w:tc>
        <w:tc>
          <w:tcPr>
            <w:tcW w:w="1737" w:type="dxa"/>
          </w:tcPr>
          <w:p w14:paraId="7B4AA977" w14:textId="77777777" w:rsidR="005F3096" w:rsidRPr="005F3096" w:rsidRDefault="005F3096" w:rsidP="005F3096">
            <w:pPr>
              <w:rPr>
                <w:sz w:val="28"/>
                <w:szCs w:val="28"/>
              </w:rPr>
            </w:pPr>
            <w:r w:rsidRPr="005F3096">
              <w:rPr>
                <w:sz w:val="28"/>
                <w:szCs w:val="28"/>
              </w:rPr>
              <w:t xml:space="preserve">Devon County Council </w:t>
            </w:r>
          </w:p>
        </w:tc>
        <w:tc>
          <w:tcPr>
            <w:tcW w:w="4394" w:type="dxa"/>
          </w:tcPr>
          <w:p w14:paraId="7A542394" w14:textId="77777777" w:rsidR="005F3096" w:rsidRPr="005F3096" w:rsidRDefault="005F3096" w:rsidP="005F3096">
            <w:pPr>
              <w:rPr>
                <w:sz w:val="28"/>
                <w:szCs w:val="28"/>
              </w:rPr>
            </w:pPr>
            <w:r w:rsidRPr="005F3096">
              <w:rPr>
                <w:sz w:val="28"/>
                <w:szCs w:val="28"/>
              </w:rPr>
              <w:t>Report a problem – including hazards</w:t>
            </w:r>
          </w:p>
          <w:p w14:paraId="08E5CD98" w14:textId="77777777" w:rsidR="005F3096" w:rsidRPr="005F3096" w:rsidRDefault="005F3096" w:rsidP="005F3096">
            <w:pPr>
              <w:rPr>
                <w:sz w:val="28"/>
                <w:szCs w:val="28"/>
              </w:rPr>
            </w:pPr>
            <w:r w:rsidRPr="005F3096">
              <w:rPr>
                <w:sz w:val="28"/>
                <w:szCs w:val="28"/>
              </w:rPr>
              <w:t xml:space="preserve">Emergency call 0345 155 1004 </w:t>
            </w:r>
          </w:p>
          <w:p w14:paraId="730CF830" w14:textId="77777777" w:rsidR="005F3096" w:rsidRPr="005F3096" w:rsidRDefault="005F3096" w:rsidP="005F3096">
            <w:pPr>
              <w:rPr>
                <w:sz w:val="28"/>
                <w:szCs w:val="28"/>
              </w:rPr>
            </w:pPr>
            <w:hyperlink r:id="rId20" w:history="1">
              <w:r w:rsidRPr="005F3096">
                <w:rPr>
                  <w:rStyle w:val="Hyperlink"/>
                  <w:sz w:val="28"/>
                  <w:szCs w:val="28"/>
                </w:rPr>
                <w:t>https://www.devon.gov.uk/roadsandtransport/report-a-problem/</w:t>
              </w:r>
            </w:hyperlink>
            <w:r w:rsidRPr="005F3096">
              <w:rPr>
                <w:sz w:val="28"/>
                <w:szCs w:val="28"/>
              </w:rPr>
              <w:t xml:space="preserve"> </w:t>
            </w:r>
          </w:p>
        </w:tc>
        <w:tc>
          <w:tcPr>
            <w:tcW w:w="1985" w:type="dxa"/>
          </w:tcPr>
          <w:p w14:paraId="539A3D93" w14:textId="77777777" w:rsidR="005F3096" w:rsidRPr="005F3096" w:rsidRDefault="005F3096" w:rsidP="005F3096">
            <w:pPr>
              <w:rPr>
                <w:sz w:val="28"/>
                <w:szCs w:val="28"/>
              </w:rPr>
            </w:pPr>
            <w:r w:rsidRPr="005F3096">
              <w:rPr>
                <w:sz w:val="28"/>
                <w:szCs w:val="28"/>
              </w:rPr>
              <w:t>Highways management</w:t>
            </w:r>
          </w:p>
        </w:tc>
      </w:tr>
      <w:tr w:rsidR="005F3096" w:rsidRPr="005F3096" w14:paraId="69EC48F5" w14:textId="77777777" w:rsidTr="005F3096">
        <w:trPr>
          <w:trHeight w:val="567"/>
        </w:trPr>
        <w:tc>
          <w:tcPr>
            <w:tcW w:w="1524" w:type="dxa"/>
          </w:tcPr>
          <w:p w14:paraId="2D6F99FC" w14:textId="77777777" w:rsidR="005F3096" w:rsidRPr="005F3096" w:rsidRDefault="005F3096" w:rsidP="005F3096">
            <w:pPr>
              <w:rPr>
                <w:sz w:val="28"/>
                <w:szCs w:val="28"/>
              </w:rPr>
            </w:pPr>
            <w:r w:rsidRPr="005F3096">
              <w:rPr>
                <w:sz w:val="28"/>
                <w:szCs w:val="28"/>
              </w:rPr>
              <w:t>Local Media</w:t>
            </w:r>
          </w:p>
        </w:tc>
        <w:tc>
          <w:tcPr>
            <w:tcW w:w="1737" w:type="dxa"/>
          </w:tcPr>
          <w:p w14:paraId="2D732EF1" w14:textId="77777777" w:rsidR="005F3096" w:rsidRPr="005F3096" w:rsidRDefault="005F3096" w:rsidP="005F3096">
            <w:pPr>
              <w:rPr>
                <w:sz w:val="28"/>
                <w:szCs w:val="28"/>
              </w:rPr>
            </w:pPr>
            <w:r w:rsidRPr="005F3096">
              <w:rPr>
                <w:sz w:val="28"/>
                <w:szCs w:val="28"/>
              </w:rPr>
              <w:t>BBC Radio Devon</w:t>
            </w:r>
          </w:p>
        </w:tc>
        <w:tc>
          <w:tcPr>
            <w:tcW w:w="4394" w:type="dxa"/>
          </w:tcPr>
          <w:p w14:paraId="36DC9796" w14:textId="77777777" w:rsidR="005F3096" w:rsidRPr="005F3096" w:rsidRDefault="005F3096" w:rsidP="005F3096">
            <w:pPr>
              <w:rPr>
                <w:sz w:val="28"/>
                <w:szCs w:val="28"/>
              </w:rPr>
            </w:pPr>
            <w:r w:rsidRPr="005F3096">
              <w:rPr>
                <w:sz w:val="28"/>
                <w:szCs w:val="28"/>
              </w:rPr>
              <w:t>Main switchboard: 01752 260323</w:t>
            </w:r>
          </w:p>
          <w:p w14:paraId="47B02CA2" w14:textId="77777777" w:rsidR="005F3096" w:rsidRPr="005F3096" w:rsidRDefault="005F3096" w:rsidP="005F3096">
            <w:pPr>
              <w:rPr>
                <w:sz w:val="28"/>
                <w:szCs w:val="28"/>
              </w:rPr>
            </w:pPr>
            <w:r w:rsidRPr="005F3096">
              <w:rPr>
                <w:sz w:val="28"/>
                <w:szCs w:val="28"/>
                <w:lang w:val="x-none"/>
              </w:rPr>
              <w:t>News desk: 01752 234511</w:t>
            </w:r>
            <w:r w:rsidRPr="005F3096">
              <w:rPr>
                <w:sz w:val="28"/>
                <w:szCs w:val="28"/>
              </w:rPr>
              <w:t xml:space="preserve"> </w:t>
            </w:r>
          </w:p>
          <w:p w14:paraId="4CAD2635" w14:textId="77777777" w:rsidR="005F3096" w:rsidRPr="005F3096" w:rsidRDefault="005F3096" w:rsidP="005F3096">
            <w:pPr>
              <w:rPr>
                <w:sz w:val="28"/>
                <w:szCs w:val="28"/>
              </w:rPr>
            </w:pPr>
            <w:r w:rsidRPr="005F3096">
              <w:rPr>
                <w:sz w:val="28"/>
                <w:szCs w:val="28"/>
              </w:rPr>
              <w:t xml:space="preserve">Travel: 0345 300 2829 </w:t>
            </w:r>
          </w:p>
        </w:tc>
        <w:tc>
          <w:tcPr>
            <w:tcW w:w="1985" w:type="dxa"/>
          </w:tcPr>
          <w:p w14:paraId="299F938D" w14:textId="77777777" w:rsidR="005F3096" w:rsidRPr="005F3096" w:rsidRDefault="005F3096" w:rsidP="005F3096">
            <w:pPr>
              <w:rPr>
                <w:sz w:val="28"/>
                <w:szCs w:val="28"/>
              </w:rPr>
            </w:pPr>
          </w:p>
        </w:tc>
      </w:tr>
      <w:tr w:rsidR="005F3096" w:rsidRPr="005F3096" w14:paraId="35BE2811" w14:textId="77777777" w:rsidTr="005F3096">
        <w:trPr>
          <w:trHeight w:val="567"/>
        </w:trPr>
        <w:tc>
          <w:tcPr>
            <w:tcW w:w="1524" w:type="dxa"/>
          </w:tcPr>
          <w:p w14:paraId="28B7DCCF" w14:textId="77777777" w:rsidR="005F3096" w:rsidRPr="005F3096" w:rsidRDefault="005F3096" w:rsidP="005F3096">
            <w:pPr>
              <w:rPr>
                <w:sz w:val="28"/>
                <w:szCs w:val="28"/>
              </w:rPr>
            </w:pPr>
            <w:r w:rsidRPr="005F3096">
              <w:rPr>
                <w:sz w:val="28"/>
                <w:szCs w:val="28"/>
              </w:rPr>
              <w:t>Animal Welfare</w:t>
            </w:r>
          </w:p>
        </w:tc>
        <w:tc>
          <w:tcPr>
            <w:tcW w:w="1737" w:type="dxa"/>
          </w:tcPr>
          <w:p w14:paraId="309ECA11" w14:textId="77777777" w:rsidR="005F3096" w:rsidRPr="005F3096" w:rsidRDefault="005F3096" w:rsidP="005F3096">
            <w:pPr>
              <w:rPr>
                <w:sz w:val="28"/>
                <w:szCs w:val="28"/>
              </w:rPr>
            </w:pPr>
            <w:r w:rsidRPr="005F3096">
              <w:rPr>
                <w:sz w:val="28"/>
                <w:szCs w:val="28"/>
              </w:rPr>
              <w:t>RSPCA</w:t>
            </w:r>
          </w:p>
        </w:tc>
        <w:tc>
          <w:tcPr>
            <w:tcW w:w="4394" w:type="dxa"/>
          </w:tcPr>
          <w:p w14:paraId="56BAB1FC" w14:textId="77777777" w:rsidR="005F3096" w:rsidRPr="005F3096" w:rsidRDefault="005F3096" w:rsidP="005F3096">
            <w:pPr>
              <w:rPr>
                <w:sz w:val="28"/>
                <w:szCs w:val="28"/>
              </w:rPr>
            </w:pPr>
            <w:r w:rsidRPr="005F3096">
              <w:rPr>
                <w:sz w:val="28"/>
                <w:szCs w:val="28"/>
              </w:rPr>
              <w:t>24 hours: 0300 1234 999 for cruelty and neglect reporting</w:t>
            </w:r>
          </w:p>
          <w:p w14:paraId="534AF925" w14:textId="77777777" w:rsidR="005F3096" w:rsidRPr="005F3096" w:rsidRDefault="005F3096" w:rsidP="005F3096">
            <w:pPr>
              <w:rPr>
                <w:sz w:val="28"/>
                <w:szCs w:val="28"/>
              </w:rPr>
            </w:pPr>
            <w:hyperlink r:id="rId21" w:history="1">
              <w:r w:rsidRPr="005F3096">
                <w:rPr>
                  <w:rStyle w:val="Hyperlink"/>
                  <w:sz w:val="28"/>
                  <w:szCs w:val="28"/>
                </w:rPr>
                <w:t>https://www.rspca.org.uk/utilities/contactus/reportcruelty</w:t>
              </w:r>
            </w:hyperlink>
            <w:r w:rsidRPr="005F3096">
              <w:rPr>
                <w:sz w:val="28"/>
                <w:szCs w:val="28"/>
              </w:rPr>
              <w:t xml:space="preserve"> </w:t>
            </w:r>
          </w:p>
        </w:tc>
        <w:tc>
          <w:tcPr>
            <w:tcW w:w="1985" w:type="dxa"/>
          </w:tcPr>
          <w:p w14:paraId="7E44F028" w14:textId="77777777" w:rsidR="005F3096" w:rsidRPr="005F3096" w:rsidRDefault="005F3096" w:rsidP="005F3096">
            <w:pPr>
              <w:rPr>
                <w:sz w:val="28"/>
                <w:szCs w:val="28"/>
              </w:rPr>
            </w:pPr>
          </w:p>
        </w:tc>
      </w:tr>
      <w:tr w:rsidR="005F3096" w:rsidRPr="005F3096" w14:paraId="4FA010AC" w14:textId="77777777" w:rsidTr="005F3096">
        <w:trPr>
          <w:trHeight w:val="567"/>
        </w:trPr>
        <w:tc>
          <w:tcPr>
            <w:tcW w:w="1524" w:type="dxa"/>
          </w:tcPr>
          <w:p w14:paraId="5B13DFA1" w14:textId="77777777" w:rsidR="005F3096" w:rsidRPr="005F3096" w:rsidRDefault="005F3096" w:rsidP="005F3096">
            <w:pPr>
              <w:rPr>
                <w:sz w:val="28"/>
                <w:szCs w:val="28"/>
              </w:rPr>
            </w:pPr>
            <w:r w:rsidRPr="005F3096">
              <w:rPr>
                <w:sz w:val="28"/>
                <w:szCs w:val="28"/>
              </w:rPr>
              <w:t>Emotional Support Services</w:t>
            </w:r>
          </w:p>
        </w:tc>
        <w:tc>
          <w:tcPr>
            <w:tcW w:w="1737" w:type="dxa"/>
          </w:tcPr>
          <w:p w14:paraId="2476F9F5" w14:textId="77777777" w:rsidR="005F3096" w:rsidRPr="005F3096" w:rsidRDefault="005F3096" w:rsidP="005F3096">
            <w:pPr>
              <w:rPr>
                <w:sz w:val="28"/>
                <w:szCs w:val="28"/>
              </w:rPr>
            </w:pPr>
            <w:r w:rsidRPr="005F3096">
              <w:rPr>
                <w:sz w:val="28"/>
                <w:szCs w:val="28"/>
              </w:rPr>
              <w:t xml:space="preserve">Samaritans </w:t>
            </w:r>
          </w:p>
        </w:tc>
        <w:tc>
          <w:tcPr>
            <w:tcW w:w="4394" w:type="dxa"/>
          </w:tcPr>
          <w:p w14:paraId="035FF703" w14:textId="77777777" w:rsidR="005F3096" w:rsidRPr="005F3096" w:rsidRDefault="005F3096" w:rsidP="005F3096">
            <w:pPr>
              <w:rPr>
                <w:sz w:val="28"/>
                <w:szCs w:val="28"/>
              </w:rPr>
            </w:pPr>
            <w:r w:rsidRPr="005F3096">
              <w:rPr>
                <w:sz w:val="28"/>
                <w:szCs w:val="28"/>
              </w:rPr>
              <w:t xml:space="preserve">116 123 (24 hours) </w:t>
            </w:r>
          </w:p>
          <w:p w14:paraId="1393DAC0" w14:textId="77777777" w:rsidR="005F3096" w:rsidRPr="005F3096" w:rsidRDefault="005F3096" w:rsidP="005F3096">
            <w:pPr>
              <w:rPr>
                <w:sz w:val="28"/>
                <w:szCs w:val="28"/>
              </w:rPr>
            </w:pPr>
            <w:hyperlink r:id="rId22" w:history="1">
              <w:r w:rsidRPr="005F3096">
                <w:rPr>
                  <w:rStyle w:val="Hyperlink"/>
                  <w:sz w:val="28"/>
                  <w:szCs w:val="28"/>
                </w:rPr>
                <w:t>https://www.samaritans.org/</w:t>
              </w:r>
            </w:hyperlink>
            <w:r w:rsidRPr="005F3096">
              <w:rPr>
                <w:sz w:val="28"/>
                <w:szCs w:val="28"/>
              </w:rPr>
              <w:t xml:space="preserve"> </w:t>
            </w:r>
          </w:p>
        </w:tc>
        <w:tc>
          <w:tcPr>
            <w:tcW w:w="1985" w:type="dxa"/>
          </w:tcPr>
          <w:p w14:paraId="2A3BB51E" w14:textId="77777777" w:rsidR="005F3096" w:rsidRPr="005F3096" w:rsidRDefault="005F3096" w:rsidP="005F3096">
            <w:pPr>
              <w:rPr>
                <w:sz w:val="28"/>
                <w:szCs w:val="28"/>
              </w:rPr>
            </w:pPr>
            <w:r w:rsidRPr="005F3096">
              <w:rPr>
                <w:sz w:val="28"/>
                <w:szCs w:val="28"/>
              </w:rPr>
              <w:t>To talk about anything that is upsetting you</w:t>
            </w:r>
          </w:p>
        </w:tc>
      </w:tr>
      <w:tr w:rsidR="005F3096" w:rsidRPr="005F3096" w14:paraId="55C708C1" w14:textId="77777777" w:rsidTr="005F3096">
        <w:trPr>
          <w:trHeight w:val="567"/>
        </w:trPr>
        <w:tc>
          <w:tcPr>
            <w:tcW w:w="1524" w:type="dxa"/>
          </w:tcPr>
          <w:p w14:paraId="4AAC68FB" w14:textId="77777777" w:rsidR="005F3096" w:rsidRPr="005F3096" w:rsidRDefault="005F3096" w:rsidP="005F3096">
            <w:pPr>
              <w:rPr>
                <w:sz w:val="28"/>
                <w:szCs w:val="28"/>
              </w:rPr>
            </w:pPr>
          </w:p>
        </w:tc>
        <w:tc>
          <w:tcPr>
            <w:tcW w:w="1737" w:type="dxa"/>
          </w:tcPr>
          <w:p w14:paraId="53443E7F" w14:textId="77777777" w:rsidR="005F3096" w:rsidRPr="005F3096" w:rsidRDefault="005F3096" w:rsidP="005F3096">
            <w:pPr>
              <w:rPr>
                <w:sz w:val="28"/>
                <w:szCs w:val="28"/>
              </w:rPr>
            </w:pPr>
            <w:r w:rsidRPr="005F3096">
              <w:rPr>
                <w:sz w:val="28"/>
                <w:szCs w:val="28"/>
              </w:rPr>
              <w:t xml:space="preserve">Victim Support </w:t>
            </w:r>
          </w:p>
        </w:tc>
        <w:tc>
          <w:tcPr>
            <w:tcW w:w="4394" w:type="dxa"/>
          </w:tcPr>
          <w:p w14:paraId="7C1E7BC1" w14:textId="77777777" w:rsidR="005F3096" w:rsidRPr="005F3096" w:rsidRDefault="005F3096" w:rsidP="005F3096">
            <w:pPr>
              <w:rPr>
                <w:sz w:val="28"/>
                <w:szCs w:val="28"/>
              </w:rPr>
            </w:pPr>
            <w:r w:rsidRPr="005F3096">
              <w:rPr>
                <w:sz w:val="28"/>
                <w:szCs w:val="28"/>
              </w:rPr>
              <w:t>08 08 16 89 111 (24 hours)</w:t>
            </w:r>
          </w:p>
          <w:p w14:paraId="387E915A" w14:textId="77777777" w:rsidR="005F3096" w:rsidRPr="005F3096" w:rsidRDefault="005F3096" w:rsidP="005F3096">
            <w:pPr>
              <w:rPr>
                <w:sz w:val="28"/>
                <w:szCs w:val="28"/>
              </w:rPr>
            </w:pPr>
            <w:hyperlink r:id="rId23" w:history="1">
              <w:r w:rsidRPr="005F3096">
                <w:rPr>
                  <w:rStyle w:val="Hyperlink"/>
                  <w:sz w:val="28"/>
                  <w:szCs w:val="28"/>
                </w:rPr>
                <w:t>https://www.victimsupport.org.uk/</w:t>
              </w:r>
            </w:hyperlink>
            <w:r w:rsidRPr="005F3096">
              <w:rPr>
                <w:sz w:val="28"/>
                <w:szCs w:val="28"/>
              </w:rPr>
              <w:t xml:space="preserve"> </w:t>
            </w:r>
          </w:p>
        </w:tc>
        <w:tc>
          <w:tcPr>
            <w:tcW w:w="1985" w:type="dxa"/>
          </w:tcPr>
          <w:p w14:paraId="6A9AF572" w14:textId="77777777" w:rsidR="005F3096" w:rsidRPr="005F3096" w:rsidRDefault="005F3096" w:rsidP="005F3096">
            <w:pPr>
              <w:rPr>
                <w:sz w:val="28"/>
                <w:szCs w:val="28"/>
              </w:rPr>
            </w:pPr>
            <w:r w:rsidRPr="005F3096">
              <w:rPr>
                <w:sz w:val="28"/>
                <w:szCs w:val="28"/>
              </w:rPr>
              <w:t xml:space="preserve">Victims of crime </w:t>
            </w:r>
          </w:p>
        </w:tc>
      </w:tr>
      <w:tr w:rsidR="005F3096" w:rsidRPr="005F3096" w14:paraId="73022AFD" w14:textId="77777777" w:rsidTr="005F3096">
        <w:trPr>
          <w:trHeight w:val="567"/>
        </w:trPr>
        <w:tc>
          <w:tcPr>
            <w:tcW w:w="1524" w:type="dxa"/>
          </w:tcPr>
          <w:p w14:paraId="4FA7B4FF" w14:textId="77777777" w:rsidR="005F3096" w:rsidRPr="005F3096" w:rsidRDefault="005F3096" w:rsidP="005F3096">
            <w:pPr>
              <w:rPr>
                <w:sz w:val="28"/>
                <w:szCs w:val="28"/>
              </w:rPr>
            </w:pPr>
          </w:p>
        </w:tc>
        <w:tc>
          <w:tcPr>
            <w:tcW w:w="1737" w:type="dxa"/>
          </w:tcPr>
          <w:p w14:paraId="6FD76F27" w14:textId="77777777" w:rsidR="005F3096" w:rsidRPr="005F3096" w:rsidRDefault="005F3096" w:rsidP="005F3096">
            <w:pPr>
              <w:rPr>
                <w:sz w:val="28"/>
                <w:szCs w:val="28"/>
              </w:rPr>
            </w:pPr>
            <w:r w:rsidRPr="005F3096">
              <w:rPr>
                <w:sz w:val="28"/>
                <w:szCs w:val="28"/>
              </w:rPr>
              <w:t xml:space="preserve"> </w:t>
            </w:r>
            <w:proofErr w:type="spellStart"/>
            <w:r w:rsidRPr="005F3096">
              <w:rPr>
                <w:sz w:val="28"/>
                <w:szCs w:val="28"/>
              </w:rPr>
              <w:t>SANEline</w:t>
            </w:r>
            <w:proofErr w:type="spellEnd"/>
          </w:p>
        </w:tc>
        <w:tc>
          <w:tcPr>
            <w:tcW w:w="4394" w:type="dxa"/>
          </w:tcPr>
          <w:p w14:paraId="36D0272D" w14:textId="77777777" w:rsidR="005F3096" w:rsidRPr="005F3096" w:rsidRDefault="005F3096" w:rsidP="005F3096">
            <w:pPr>
              <w:rPr>
                <w:sz w:val="28"/>
                <w:szCs w:val="28"/>
              </w:rPr>
            </w:pPr>
            <w:r w:rsidRPr="005F3096">
              <w:rPr>
                <w:sz w:val="28"/>
                <w:szCs w:val="28"/>
              </w:rPr>
              <w:t xml:space="preserve">0300 304 7000 (4.30pm–10.30pm every day). </w:t>
            </w:r>
          </w:p>
          <w:p w14:paraId="6A7BB480" w14:textId="77777777" w:rsidR="005F3096" w:rsidRPr="005F3096" w:rsidRDefault="005F3096" w:rsidP="005F3096">
            <w:pPr>
              <w:rPr>
                <w:sz w:val="28"/>
                <w:szCs w:val="28"/>
              </w:rPr>
            </w:pPr>
            <w:hyperlink r:id="rId24" w:history="1">
              <w:r w:rsidRPr="005F3096">
                <w:rPr>
                  <w:rStyle w:val="Hyperlink"/>
                  <w:sz w:val="28"/>
                  <w:szCs w:val="28"/>
                </w:rPr>
                <w:t>http://www.sane.org.uk/what_we_do/support/helpline</w:t>
              </w:r>
            </w:hyperlink>
            <w:r w:rsidRPr="005F3096">
              <w:rPr>
                <w:sz w:val="28"/>
                <w:szCs w:val="28"/>
              </w:rPr>
              <w:t xml:space="preserve"> </w:t>
            </w:r>
          </w:p>
        </w:tc>
        <w:tc>
          <w:tcPr>
            <w:tcW w:w="1985" w:type="dxa"/>
          </w:tcPr>
          <w:p w14:paraId="26C87376" w14:textId="77777777" w:rsidR="005F3096" w:rsidRPr="005F3096" w:rsidRDefault="005F3096" w:rsidP="005F3096">
            <w:pPr>
              <w:rPr>
                <w:sz w:val="28"/>
                <w:szCs w:val="28"/>
              </w:rPr>
            </w:pPr>
            <w:r w:rsidRPr="005F3096">
              <w:rPr>
                <w:sz w:val="28"/>
                <w:szCs w:val="28"/>
              </w:rPr>
              <w:t>experiencing a mental health problem or supporting someone else</w:t>
            </w:r>
          </w:p>
        </w:tc>
      </w:tr>
      <w:tr w:rsidR="005F3096" w:rsidRPr="005F3096" w14:paraId="17529B6B" w14:textId="77777777" w:rsidTr="005F3096">
        <w:trPr>
          <w:trHeight w:val="567"/>
        </w:trPr>
        <w:tc>
          <w:tcPr>
            <w:tcW w:w="1524" w:type="dxa"/>
          </w:tcPr>
          <w:p w14:paraId="353823CC" w14:textId="77777777" w:rsidR="005F3096" w:rsidRPr="005F3096" w:rsidRDefault="005F3096" w:rsidP="005F3096">
            <w:pPr>
              <w:rPr>
                <w:sz w:val="28"/>
                <w:szCs w:val="28"/>
              </w:rPr>
            </w:pPr>
            <w:r w:rsidRPr="005F3096">
              <w:rPr>
                <w:sz w:val="28"/>
                <w:szCs w:val="28"/>
              </w:rPr>
              <w:t>General</w:t>
            </w:r>
          </w:p>
        </w:tc>
        <w:tc>
          <w:tcPr>
            <w:tcW w:w="1737" w:type="dxa"/>
          </w:tcPr>
          <w:p w14:paraId="45C21490" w14:textId="77777777" w:rsidR="005F3096" w:rsidRPr="005F3096" w:rsidRDefault="005F3096" w:rsidP="005F3096">
            <w:pPr>
              <w:rPr>
                <w:sz w:val="28"/>
                <w:szCs w:val="28"/>
              </w:rPr>
            </w:pPr>
            <w:r w:rsidRPr="005F3096">
              <w:rPr>
                <w:sz w:val="28"/>
                <w:szCs w:val="28"/>
              </w:rPr>
              <w:t>Other helplines</w:t>
            </w:r>
          </w:p>
        </w:tc>
        <w:tc>
          <w:tcPr>
            <w:tcW w:w="4394" w:type="dxa"/>
          </w:tcPr>
          <w:p w14:paraId="419BAEC8" w14:textId="77777777" w:rsidR="005F3096" w:rsidRPr="005F3096" w:rsidRDefault="005F3096" w:rsidP="005F3096">
            <w:pPr>
              <w:rPr>
                <w:sz w:val="28"/>
                <w:szCs w:val="28"/>
              </w:rPr>
            </w:pPr>
            <w:r w:rsidRPr="005F3096">
              <w:rPr>
                <w:sz w:val="28"/>
                <w:szCs w:val="28"/>
              </w:rPr>
              <w:t xml:space="preserve">Locating other helplines for terminal illness support, families and carers and many other items see </w:t>
            </w:r>
            <w:hyperlink r:id="rId25" w:history="1">
              <w:r w:rsidRPr="005F3096">
                <w:rPr>
                  <w:rStyle w:val="Hyperlink"/>
                  <w:sz w:val="28"/>
                  <w:szCs w:val="28"/>
                </w:rPr>
                <w:t>https://helplines.org/helplines/</w:t>
              </w:r>
            </w:hyperlink>
            <w:r w:rsidRPr="005F3096">
              <w:rPr>
                <w:sz w:val="28"/>
                <w:szCs w:val="28"/>
              </w:rPr>
              <w:t xml:space="preserve"> </w:t>
            </w:r>
          </w:p>
        </w:tc>
        <w:tc>
          <w:tcPr>
            <w:tcW w:w="1985" w:type="dxa"/>
          </w:tcPr>
          <w:p w14:paraId="0C8CF9AA" w14:textId="77777777" w:rsidR="005F3096" w:rsidRPr="005F3096" w:rsidRDefault="005F3096" w:rsidP="005F3096">
            <w:pPr>
              <w:rPr>
                <w:sz w:val="28"/>
                <w:szCs w:val="28"/>
              </w:rPr>
            </w:pPr>
          </w:p>
        </w:tc>
      </w:tr>
    </w:tbl>
    <w:p w14:paraId="768A5D3F" w14:textId="6495F945" w:rsidR="00327866" w:rsidRDefault="00327866" w:rsidP="009178AF">
      <w:pPr>
        <w:rPr>
          <w:sz w:val="28"/>
          <w:szCs w:val="28"/>
        </w:rPr>
      </w:pPr>
    </w:p>
    <w:p w14:paraId="642F4BC1" w14:textId="77777777" w:rsidR="00327866" w:rsidRDefault="00327866" w:rsidP="009178AF">
      <w:pPr>
        <w:rPr>
          <w:sz w:val="28"/>
          <w:szCs w:val="28"/>
        </w:rPr>
      </w:pPr>
    </w:p>
    <w:p w14:paraId="1D2DA313" w14:textId="29C354FE" w:rsidR="00C03D52" w:rsidRDefault="00C03D52" w:rsidP="009178AF">
      <w:pPr>
        <w:rPr>
          <w:sz w:val="28"/>
          <w:szCs w:val="28"/>
        </w:rPr>
      </w:pPr>
      <w:r w:rsidRPr="006E1D1D">
        <w:rPr>
          <w:b/>
          <w:bCs/>
          <w:sz w:val="28"/>
          <w:szCs w:val="28"/>
        </w:rPr>
        <w:t>8.2</w:t>
      </w:r>
      <w:r>
        <w:rPr>
          <w:sz w:val="28"/>
          <w:szCs w:val="28"/>
        </w:rPr>
        <w:t xml:space="preserve"> Restricted List</w:t>
      </w:r>
      <w:r w:rsidR="00A643E9">
        <w:rPr>
          <w:sz w:val="28"/>
          <w:szCs w:val="28"/>
        </w:rPr>
        <w:t xml:space="preserve"> </w:t>
      </w:r>
      <w:r>
        <w:rPr>
          <w:sz w:val="28"/>
          <w:szCs w:val="28"/>
        </w:rPr>
        <w:t xml:space="preserve">(vulnerable people, </w:t>
      </w:r>
      <w:r w:rsidR="00A643E9">
        <w:rPr>
          <w:sz w:val="28"/>
          <w:szCs w:val="28"/>
        </w:rPr>
        <w:t>households</w:t>
      </w:r>
      <w:r>
        <w:rPr>
          <w:sz w:val="28"/>
          <w:szCs w:val="28"/>
        </w:rPr>
        <w:t>)</w:t>
      </w:r>
    </w:p>
    <w:p w14:paraId="18475915" w14:textId="4EFC0E69" w:rsidR="00C03D52" w:rsidRPr="00C03D52" w:rsidRDefault="00C03D52" w:rsidP="009178AF">
      <w:pPr>
        <w:rPr>
          <w:sz w:val="28"/>
          <w:szCs w:val="28"/>
        </w:rPr>
      </w:pPr>
      <w:r>
        <w:rPr>
          <w:sz w:val="28"/>
          <w:szCs w:val="28"/>
        </w:rPr>
        <w:t xml:space="preserve"> </w:t>
      </w:r>
      <w:r w:rsidR="00A643E9">
        <w:rPr>
          <w:sz w:val="28"/>
          <w:szCs w:val="28"/>
        </w:rPr>
        <w:t>This list is not publicly available and is held securely by the Parish Council.</w:t>
      </w:r>
    </w:p>
    <w:p w14:paraId="22B6441C" w14:textId="77777777" w:rsidR="00972325" w:rsidRDefault="00972325" w:rsidP="009178AF">
      <w:pPr>
        <w:rPr>
          <w:sz w:val="28"/>
          <w:szCs w:val="28"/>
        </w:rPr>
      </w:pPr>
    </w:p>
    <w:p w14:paraId="002040C6" w14:textId="77777777" w:rsidR="00972325" w:rsidRDefault="00972325" w:rsidP="009178AF">
      <w:pPr>
        <w:rPr>
          <w:sz w:val="28"/>
          <w:szCs w:val="28"/>
        </w:rPr>
      </w:pPr>
    </w:p>
    <w:p w14:paraId="6B35F593" w14:textId="77777777" w:rsidR="00972325" w:rsidRDefault="00972325" w:rsidP="009178AF">
      <w:pPr>
        <w:rPr>
          <w:sz w:val="28"/>
          <w:szCs w:val="28"/>
        </w:rPr>
      </w:pPr>
    </w:p>
    <w:p w14:paraId="75DB8E6F" w14:textId="77777777" w:rsidR="00972325" w:rsidRDefault="00972325" w:rsidP="009178AF">
      <w:pPr>
        <w:rPr>
          <w:sz w:val="28"/>
          <w:szCs w:val="28"/>
        </w:rPr>
      </w:pPr>
    </w:p>
    <w:p w14:paraId="6EA4FF4D" w14:textId="77777777" w:rsidR="00972325" w:rsidRDefault="00972325" w:rsidP="009178AF">
      <w:pPr>
        <w:rPr>
          <w:sz w:val="28"/>
          <w:szCs w:val="28"/>
        </w:rPr>
      </w:pPr>
    </w:p>
    <w:p w14:paraId="06BF31D2" w14:textId="77777777" w:rsidR="00972325" w:rsidRDefault="00972325" w:rsidP="009178AF">
      <w:pPr>
        <w:rPr>
          <w:sz w:val="28"/>
          <w:szCs w:val="28"/>
        </w:rPr>
      </w:pPr>
    </w:p>
    <w:p w14:paraId="08DFC007" w14:textId="77777777" w:rsidR="00972325" w:rsidRDefault="00972325" w:rsidP="009178AF">
      <w:pPr>
        <w:rPr>
          <w:sz w:val="28"/>
          <w:szCs w:val="28"/>
        </w:rPr>
      </w:pPr>
    </w:p>
    <w:p w14:paraId="633C0300" w14:textId="77777777" w:rsidR="00972325" w:rsidRDefault="00972325" w:rsidP="009178AF">
      <w:pPr>
        <w:rPr>
          <w:sz w:val="28"/>
          <w:szCs w:val="28"/>
        </w:rPr>
      </w:pPr>
    </w:p>
    <w:p w14:paraId="51E3BA68" w14:textId="77777777" w:rsidR="00972325" w:rsidRDefault="00972325" w:rsidP="009178AF">
      <w:pPr>
        <w:rPr>
          <w:sz w:val="28"/>
          <w:szCs w:val="28"/>
        </w:rPr>
      </w:pPr>
    </w:p>
    <w:p w14:paraId="61176B27" w14:textId="77777777" w:rsidR="00972325" w:rsidRDefault="00972325" w:rsidP="009178AF">
      <w:pPr>
        <w:rPr>
          <w:sz w:val="28"/>
          <w:szCs w:val="28"/>
        </w:rPr>
      </w:pPr>
    </w:p>
    <w:p w14:paraId="1565E035" w14:textId="77777777" w:rsidR="00972325" w:rsidRDefault="00972325" w:rsidP="009178AF">
      <w:pPr>
        <w:rPr>
          <w:sz w:val="28"/>
          <w:szCs w:val="28"/>
        </w:rPr>
      </w:pPr>
    </w:p>
    <w:p w14:paraId="25FE445D" w14:textId="77777777" w:rsidR="00972325" w:rsidRDefault="00972325" w:rsidP="009178AF">
      <w:pPr>
        <w:rPr>
          <w:sz w:val="28"/>
          <w:szCs w:val="28"/>
        </w:rPr>
      </w:pPr>
    </w:p>
    <w:p w14:paraId="366504FF" w14:textId="77777777" w:rsidR="00972325" w:rsidRDefault="00972325" w:rsidP="009178AF">
      <w:pPr>
        <w:rPr>
          <w:sz w:val="28"/>
          <w:szCs w:val="28"/>
        </w:rPr>
      </w:pPr>
    </w:p>
    <w:p w14:paraId="36FE0C70" w14:textId="6124567C" w:rsidR="00972325" w:rsidRDefault="00972325" w:rsidP="009178AF">
      <w:pPr>
        <w:rPr>
          <w:sz w:val="28"/>
          <w:szCs w:val="28"/>
        </w:rPr>
      </w:pPr>
      <w:r w:rsidRPr="008D19E3">
        <w:rPr>
          <w:b/>
          <w:bCs/>
          <w:sz w:val="28"/>
          <w:szCs w:val="28"/>
        </w:rPr>
        <w:lastRenderedPageBreak/>
        <w:t>9.0</w:t>
      </w:r>
      <w:r>
        <w:rPr>
          <w:sz w:val="28"/>
          <w:szCs w:val="28"/>
        </w:rPr>
        <w:t xml:space="preserve"> </w:t>
      </w:r>
      <w:r w:rsidRPr="00FD0C71">
        <w:rPr>
          <w:b/>
          <w:bCs/>
          <w:sz w:val="28"/>
          <w:szCs w:val="28"/>
          <w:u w:val="single"/>
        </w:rPr>
        <w:t>Community Shelters</w:t>
      </w:r>
    </w:p>
    <w:p w14:paraId="6318B074" w14:textId="1566AE00" w:rsidR="00972325" w:rsidRDefault="00972325" w:rsidP="009178AF">
      <w:pPr>
        <w:rPr>
          <w:sz w:val="28"/>
          <w:szCs w:val="28"/>
        </w:rPr>
      </w:pPr>
      <w:r>
        <w:rPr>
          <w:sz w:val="28"/>
          <w:szCs w:val="28"/>
        </w:rPr>
        <w:tab/>
        <w:t xml:space="preserve">If an evacuation is deemed necessary people will need a safe place to gather to receive vital information about the emergency. This ‘safe place’ is a </w:t>
      </w:r>
      <w:r w:rsidR="005F3096">
        <w:rPr>
          <w:sz w:val="28"/>
          <w:szCs w:val="28"/>
        </w:rPr>
        <w:t>C</w:t>
      </w:r>
      <w:r>
        <w:rPr>
          <w:sz w:val="28"/>
          <w:szCs w:val="28"/>
        </w:rPr>
        <w:t xml:space="preserve">ommunity </w:t>
      </w:r>
      <w:r w:rsidR="005F3096">
        <w:rPr>
          <w:sz w:val="28"/>
          <w:szCs w:val="28"/>
        </w:rPr>
        <w:t>S</w:t>
      </w:r>
      <w:r>
        <w:rPr>
          <w:sz w:val="28"/>
          <w:szCs w:val="28"/>
        </w:rPr>
        <w:t>helter. The C</w:t>
      </w:r>
      <w:r w:rsidR="00C03D52">
        <w:rPr>
          <w:sz w:val="28"/>
          <w:szCs w:val="28"/>
        </w:rPr>
        <w:t>E</w:t>
      </w:r>
      <w:r>
        <w:rPr>
          <w:sz w:val="28"/>
          <w:szCs w:val="28"/>
        </w:rPr>
        <w:t xml:space="preserve">RT </w:t>
      </w:r>
      <w:proofErr w:type="gramStart"/>
      <w:r>
        <w:rPr>
          <w:sz w:val="28"/>
          <w:szCs w:val="28"/>
        </w:rPr>
        <w:t>have</w:t>
      </w:r>
      <w:proofErr w:type="gramEnd"/>
      <w:r>
        <w:rPr>
          <w:sz w:val="28"/>
          <w:szCs w:val="28"/>
        </w:rPr>
        <w:t xml:space="preserve"> identified two Community Shelters should the need arise as it may be necessary to provide this facility before emergency services arrive. The Co-ordinator shall select the most appropriate CS at the time.</w:t>
      </w:r>
    </w:p>
    <w:p w14:paraId="092CC1CA" w14:textId="08F15FBA" w:rsidR="00972325" w:rsidRPr="006E1D1D" w:rsidRDefault="00972325" w:rsidP="009178AF">
      <w:pPr>
        <w:rPr>
          <w:b/>
          <w:bCs/>
          <w:sz w:val="28"/>
          <w:szCs w:val="28"/>
        </w:rPr>
      </w:pPr>
      <w:r w:rsidRPr="006E1D1D">
        <w:rPr>
          <w:b/>
          <w:bCs/>
          <w:sz w:val="28"/>
          <w:szCs w:val="28"/>
        </w:rPr>
        <w:t xml:space="preserve">CS 1 is </w:t>
      </w:r>
      <w:r w:rsidR="005F3096" w:rsidRPr="006E1D1D">
        <w:rPr>
          <w:b/>
          <w:bCs/>
          <w:sz w:val="28"/>
          <w:szCs w:val="28"/>
        </w:rPr>
        <w:t xml:space="preserve">the </w:t>
      </w:r>
      <w:r w:rsidR="004B04A7" w:rsidRPr="006E1D1D">
        <w:rPr>
          <w:b/>
          <w:bCs/>
          <w:sz w:val="28"/>
          <w:szCs w:val="28"/>
        </w:rPr>
        <w:t>Nicholls Hall</w:t>
      </w:r>
    </w:p>
    <w:p w14:paraId="6B5F428E" w14:textId="06730751" w:rsidR="00972325" w:rsidRPr="006E1D1D" w:rsidRDefault="00972325" w:rsidP="009178AF">
      <w:pPr>
        <w:rPr>
          <w:b/>
          <w:bCs/>
          <w:sz w:val="28"/>
          <w:szCs w:val="28"/>
        </w:rPr>
      </w:pPr>
      <w:r w:rsidRPr="006E1D1D">
        <w:rPr>
          <w:b/>
          <w:bCs/>
          <w:sz w:val="28"/>
          <w:szCs w:val="28"/>
        </w:rPr>
        <w:t xml:space="preserve">CS 2 is </w:t>
      </w:r>
      <w:r w:rsidR="005F3096" w:rsidRPr="006E1D1D">
        <w:rPr>
          <w:b/>
          <w:bCs/>
          <w:sz w:val="28"/>
          <w:szCs w:val="28"/>
        </w:rPr>
        <w:t>the</w:t>
      </w:r>
      <w:r w:rsidR="004B04A7" w:rsidRPr="006E1D1D">
        <w:rPr>
          <w:b/>
          <w:bCs/>
          <w:sz w:val="28"/>
          <w:szCs w:val="28"/>
        </w:rPr>
        <w:t xml:space="preserve"> </w:t>
      </w:r>
      <w:r w:rsidR="004468E3" w:rsidRPr="006E1D1D">
        <w:rPr>
          <w:b/>
          <w:bCs/>
          <w:sz w:val="28"/>
          <w:szCs w:val="28"/>
        </w:rPr>
        <w:t xml:space="preserve">Sports </w:t>
      </w:r>
      <w:r w:rsidR="004468E3">
        <w:rPr>
          <w:b/>
          <w:bCs/>
          <w:sz w:val="28"/>
          <w:szCs w:val="28"/>
        </w:rPr>
        <w:t>F</w:t>
      </w:r>
      <w:r w:rsidR="004468E3" w:rsidRPr="006E1D1D">
        <w:rPr>
          <w:b/>
          <w:bCs/>
          <w:sz w:val="28"/>
          <w:szCs w:val="28"/>
        </w:rPr>
        <w:t>ield</w:t>
      </w:r>
      <w:r w:rsidR="004B04A7" w:rsidRPr="006E1D1D">
        <w:rPr>
          <w:b/>
          <w:bCs/>
          <w:sz w:val="28"/>
          <w:szCs w:val="28"/>
        </w:rPr>
        <w:t xml:space="preserve"> </w:t>
      </w:r>
      <w:r w:rsidR="004468E3" w:rsidRPr="006E1D1D">
        <w:rPr>
          <w:b/>
          <w:bCs/>
          <w:sz w:val="28"/>
          <w:szCs w:val="28"/>
        </w:rPr>
        <w:t>Pavilion</w:t>
      </w:r>
    </w:p>
    <w:p w14:paraId="4820503A" w14:textId="77777777" w:rsidR="00972325" w:rsidRDefault="00972325" w:rsidP="009178AF">
      <w:pPr>
        <w:rPr>
          <w:sz w:val="28"/>
          <w:szCs w:val="28"/>
        </w:rPr>
      </w:pPr>
    </w:p>
    <w:p w14:paraId="51A5A60A" w14:textId="394BDD1C" w:rsidR="00972325" w:rsidRDefault="00972325" w:rsidP="009178AF">
      <w:pPr>
        <w:rPr>
          <w:sz w:val="28"/>
          <w:szCs w:val="28"/>
        </w:rPr>
      </w:pPr>
      <w:r>
        <w:rPr>
          <w:sz w:val="28"/>
          <w:szCs w:val="28"/>
        </w:rPr>
        <w:t>In addition to the C</w:t>
      </w:r>
      <w:r w:rsidR="00C03D52">
        <w:rPr>
          <w:sz w:val="28"/>
          <w:szCs w:val="28"/>
        </w:rPr>
        <w:t>E</w:t>
      </w:r>
      <w:r>
        <w:rPr>
          <w:sz w:val="28"/>
          <w:szCs w:val="28"/>
        </w:rPr>
        <w:t>RT further volunteers will be required</w:t>
      </w:r>
      <w:r w:rsidR="00B70582">
        <w:rPr>
          <w:sz w:val="28"/>
          <w:szCs w:val="28"/>
        </w:rPr>
        <w:t xml:space="preserve"> to staff and run the CS. </w:t>
      </w:r>
    </w:p>
    <w:p w14:paraId="5494160A" w14:textId="5B26DC63" w:rsidR="00B70582" w:rsidRDefault="00B70582" w:rsidP="00B70582">
      <w:pPr>
        <w:ind w:left="720"/>
        <w:rPr>
          <w:sz w:val="28"/>
          <w:szCs w:val="28"/>
        </w:rPr>
      </w:pPr>
      <w:r w:rsidRPr="00E2222C">
        <w:rPr>
          <w:b/>
          <w:bCs/>
          <w:sz w:val="28"/>
          <w:szCs w:val="28"/>
        </w:rPr>
        <w:t>Parish Shelter C</w:t>
      </w:r>
      <w:r w:rsidR="00D4575A" w:rsidRPr="00E2222C">
        <w:rPr>
          <w:b/>
          <w:bCs/>
          <w:sz w:val="28"/>
          <w:szCs w:val="28"/>
        </w:rPr>
        <w:t>o</w:t>
      </w:r>
      <w:r w:rsidRPr="00E2222C">
        <w:rPr>
          <w:b/>
          <w:bCs/>
          <w:sz w:val="28"/>
          <w:szCs w:val="28"/>
        </w:rPr>
        <w:t>-ordin</w:t>
      </w:r>
      <w:r w:rsidR="004468E3" w:rsidRPr="00E2222C">
        <w:rPr>
          <w:b/>
          <w:bCs/>
          <w:sz w:val="28"/>
          <w:szCs w:val="28"/>
        </w:rPr>
        <w:t>a</w:t>
      </w:r>
      <w:r w:rsidRPr="00E2222C">
        <w:rPr>
          <w:b/>
          <w:bCs/>
          <w:sz w:val="28"/>
          <w:szCs w:val="28"/>
        </w:rPr>
        <w:t>tor</w:t>
      </w:r>
      <w:r>
        <w:rPr>
          <w:sz w:val="28"/>
          <w:szCs w:val="28"/>
        </w:rPr>
        <w:t xml:space="preserve"> – to manage the shelter and provide feedback to the Incident co-ordinator</w:t>
      </w:r>
    </w:p>
    <w:p w14:paraId="5E4B5291" w14:textId="67511E7A" w:rsidR="00B70582" w:rsidRDefault="00B70582" w:rsidP="00B70582">
      <w:pPr>
        <w:ind w:left="720"/>
        <w:rPr>
          <w:sz w:val="28"/>
          <w:szCs w:val="28"/>
        </w:rPr>
      </w:pPr>
      <w:r w:rsidRPr="00E2222C">
        <w:rPr>
          <w:b/>
          <w:bCs/>
          <w:sz w:val="28"/>
          <w:szCs w:val="28"/>
        </w:rPr>
        <w:t>Receptionist 1</w:t>
      </w:r>
      <w:r>
        <w:rPr>
          <w:sz w:val="28"/>
          <w:szCs w:val="28"/>
        </w:rPr>
        <w:t xml:space="preserve"> – to staff the reception desk and maintain a register of those entering</w:t>
      </w:r>
    </w:p>
    <w:p w14:paraId="291E7175" w14:textId="7CD41E20" w:rsidR="00B70582" w:rsidRDefault="00B70582" w:rsidP="009178AF">
      <w:pPr>
        <w:rPr>
          <w:sz w:val="28"/>
          <w:szCs w:val="28"/>
        </w:rPr>
      </w:pPr>
      <w:r>
        <w:rPr>
          <w:sz w:val="28"/>
          <w:szCs w:val="28"/>
        </w:rPr>
        <w:tab/>
      </w:r>
      <w:r w:rsidRPr="00E2222C">
        <w:rPr>
          <w:b/>
          <w:bCs/>
          <w:sz w:val="28"/>
          <w:szCs w:val="28"/>
        </w:rPr>
        <w:t>Receptionist 2</w:t>
      </w:r>
      <w:r>
        <w:rPr>
          <w:sz w:val="28"/>
          <w:szCs w:val="28"/>
        </w:rPr>
        <w:t xml:space="preserve"> – as above</w:t>
      </w:r>
    </w:p>
    <w:p w14:paraId="6B3A9252" w14:textId="39BFCC59" w:rsidR="00B70582" w:rsidRDefault="00B70582" w:rsidP="009178AF">
      <w:pPr>
        <w:rPr>
          <w:sz w:val="28"/>
          <w:szCs w:val="28"/>
        </w:rPr>
      </w:pPr>
      <w:r>
        <w:rPr>
          <w:sz w:val="28"/>
          <w:szCs w:val="28"/>
        </w:rPr>
        <w:tab/>
      </w:r>
      <w:r w:rsidRPr="00E2222C">
        <w:rPr>
          <w:b/>
          <w:bCs/>
          <w:sz w:val="28"/>
          <w:szCs w:val="28"/>
        </w:rPr>
        <w:t>Volunteer first aider</w:t>
      </w:r>
      <w:r>
        <w:rPr>
          <w:sz w:val="28"/>
          <w:szCs w:val="28"/>
        </w:rPr>
        <w:t xml:space="preserve"> – to provide basic first aid as required</w:t>
      </w:r>
    </w:p>
    <w:p w14:paraId="5E878EF0" w14:textId="4C5742BD" w:rsidR="00B70582" w:rsidRDefault="00B70582" w:rsidP="009178AF">
      <w:pPr>
        <w:rPr>
          <w:sz w:val="28"/>
          <w:szCs w:val="28"/>
        </w:rPr>
      </w:pPr>
      <w:r>
        <w:rPr>
          <w:sz w:val="28"/>
          <w:szCs w:val="28"/>
        </w:rPr>
        <w:tab/>
      </w:r>
      <w:r w:rsidRPr="00E2222C">
        <w:rPr>
          <w:b/>
          <w:bCs/>
          <w:sz w:val="28"/>
          <w:szCs w:val="28"/>
        </w:rPr>
        <w:t>Volunteer cook</w:t>
      </w:r>
      <w:r>
        <w:rPr>
          <w:sz w:val="28"/>
          <w:szCs w:val="28"/>
        </w:rPr>
        <w:t xml:space="preserve"> – to provide drinks, snacks as required</w:t>
      </w:r>
    </w:p>
    <w:p w14:paraId="3157AB1F" w14:textId="0B108BFA" w:rsidR="00B70582" w:rsidRDefault="00B70582" w:rsidP="00B70582">
      <w:pPr>
        <w:ind w:left="720"/>
        <w:rPr>
          <w:sz w:val="28"/>
          <w:szCs w:val="28"/>
        </w:rPr>
      </w:pPr>
      <w:r w:rsidRPr="00E2222C">
        <w:rPr>
          <w:b/>
          <w:bCs/>
          <w:sz w:val="28"/>
          <w:szCs w:val="28"/>
        </w:rPr>
        <w:t>Volunteer Evacuee Assistants</w:t>
      </w:r>
      <w:r>
        <w:rPr>
          <w:sz w:val="28"/>
          <w:szCs w:val="28"/>
        </w:rPr>
        <w:t xml:space="preserve"> – to issue blankets etc and assist evacuees as required</w:t>
      </w:r>
    </w:p>
    <w:p w14:paraId="5F81757C" w14:textId="77777777" w:rsidR="003B3F64" w:rsidRDefault="003B3F64" w:rsidP="00B70582">
      <w:pPr>
        <w:ind w:left="720"/>
        <w:rPr>
          <w:sz w:val="28"/>
          <w:szCs w:val="28"/>
        </w:rPr>
      </w:pPr>
    </w:p>
    <w:p w14:paraId="7A6F6F15" w14:textId="77777777" w:rsidR="003B3F64" w:rsidRDefault="003B3F64" w:rsidP="00B70582">
      <w:pPr>
        <w:ind w:left="720"/>
        <w:rPr>
          <w:sz w:val="28"/>
          <w:szCs w:val="28"/>
        </w:rPr>
      </w:pPr>
    </w:p>
    <w:p w14:paraId="0C91D9C9" w14:textId="77777777" w:rsidR="003B3F64" w:rsidRDefault="003B3F64" w:rsidP="00B70582">
      <w:pPr>
        <w:ind w:left="720"/>
        <w:rPr>
          <w:sz w:val="28"/>
          <w:szCs w:val="28"/>
        </w:rPr>
      </w:pPr>
    </w:p>
    <w:p w14:paraId="47C9225A" w14:textId="77777777" w:rsidR="003B3F64" w:rsidRDefault="003B3F64" w:rsidP="00B70582">
      <w:pPr>
        <w:ind w:left="720"/>
        <w:rPr>
          <w:sz w:val="28"/>
          <w:szCs w:val="28"/>
        </w:rPr>
      </w:pPr>
    </w:p>
    <w:p w14:paraId="152EACF0" w14:textId="77777777" w:rsidR="003B3F64" w:rsidRDefault="003B3F64" w:rsidP="00B70582">
      <w:pPr>
        <w:ind w:left="720"/>
        <w:rPr>
          <w:sz w:val="28"/>
          <w:szCs w:val="28"/>
        </w:rPr>
      </w:pPr>
    </w:p>
    <w:p w14:paraId="1F0D40CE" w14:textId="77777777" w:rsidR="003B3F64" w:rsidRDefault="003B3F64" w:rsidP="00B70582">
      <w:pPr>
        <w:ind w:left="720"/>
        <w:rPr>
          <w:sz w:val="28"/>
          <w:szCs w:val="28"/>
        </w:rPr>
      </w:pPr>
    </w:p>
    <w:p w14:paraId="5BE3F15D" w14:textId="77777777" w:rsidR="003B3F64" w:rsidRDefault="003B3F64" w:rsidP="00B70582">
      <w:pPr>
        <w:ind w:left="720"/>
        <w:rPr>
          <w:sz w:val="28"/>
          <w:szCs w:val="28"/>
        </w:rPr>
      </w:pPr>
    </w:p>
    <w:p w14:paraId="71954EBB" w14:textId="77777777" w:rsidR="003B3F64" w:rsidRDefault="003B3F64" w:rsidP="00B70582">
      <w:pPr>
        <w:ind w:left="720"/>
        <w:rPr>
          <w:sz w:val="28"/>
          <w:szCs w:val="28"/>
        </w:rPr>
      </w:pPr>
    </w:p>
    <w:p w14:paraId="2A7C9EBD" w14:textId="23FE0F9E" w:rsidR="003B3F64" w:rsidRDefault="003B3F64" w:rsidP="00B70582">
      <w:pPr>
        <w:ind w:left="720"/>
        <w:rPr>
          <w:b/>
          <w:bCs/>
          <w:sz w:val="28"/>
          <w:szCs w:val="28"/>
          <w:u w:val="single"/>
        </w:rPr>
      </w:pPr>
      <w:r w:rsidRPr="008D19E3">
        <w:rPr>
          <w:b/>
          <w:bCs/>
          <w:sz w:val="28"/>
          <w:szCs w:val="28"/>
        </w:rPr>
        <w:lastRenderedPageBreak/>
        <w:t xml:space="preserve">10 </w:t>
      </w:r>
      <w:r w:rsidRPr="003B3F64">
        <w:rPr>
          <w:b/>
          <w:bCs/>
          <w:sz w:val="28"/>
          <w:szCs w:val="28"/>
          <w:u w:val="single"/>
        </w:rPr>
        <w:t>Communication</w:t>
      </w:r>
    </w:p>
    <w:p w14:paraId="72C2FAED" w14:textId="03611806" w:rsidR="00394CF5" w:rsidRDefault="00394CF5" w:rsidP="00B70582">
      <w:pPr>
        <w:ind w:left="720"/>
        <w:rPr>
          <w:sz w:val="28"/>
          <w:szCs w:val="28"/>
        </w:rPr>
      </w:pPr>
      <w:r>
        <w:rPr>
          <w:sz w:val="28"/>
          <w:szCs w:val="28"/>
        </w:rPr>
        <w:tab/>
      </w:r>
      <w:r w:rsidR="00091C65">
        <w:rPr>
          <w:sz w:val="28"/>
          <w:szCs w:val="28"/>
        </w:rPr>
        <w:t>Lydford p</w:t>
      </w:r>
      <w:r>
        <w:rPr>
          <w:sz w:val="28"/>
          <w:szCs w:val="28"/>
        </w:rPr>
        <w:t>arish community notice boards</w:t>
      </w:r>
      <w:r w:rsidR="00E72879">
        <w:rPr>
          <w:sz w:val="28"/>
          <w:szCs w:val="28"/>
        </w:rPr>
        <w:t>, Parish Website</w:t>
      </w:r>
      <w:r w:rsidR="00296CB6">
        <w:rPr>
          <w:sz w:val="28"/>
          <w:szCs w:val="28"/>
        </w:rPr>
        <w:t xml:space="preserve"> and the Parish Magazine</w:t>
      </w:r>
      <w:r>
        <w:rPr>
          <w:sz w:val="28"/>
          <w:szCs w:val="28"/>
        </w:rPr>
        <w:t xml:space="preserve"> shall be used to keep the community informed </w:t>
      </w:r>
      <w:r w:rsidR="00091C65">
        <w:rPr>
          <w:sz w:val="28"/>
          <w:szCs w:val="28"/>
        </w:rPr>
        <w:t xml:space="preserve">as </w:t>
      </w:r>
      <w:r>
        <w:rPr>
          <w:sz w:val="28"/>
          <w:szCs w:val="28"/>
        </w:rPr>
        <w:t>to where they can seek advice and support in the event of an emergency.</w:t>
      </w:r>
    </w:p>
    <w:p w14:paraId="3A2557A1" w14:textId="112D6B08" w:rsidR="00394CF5" w:rsidRDefault="00394CF5" w:rsidP="00B70582">
      <w:pPr>
        <w:ind w:left="720"/>
        <w:rPr>
          <w:sz w:val="28"/>
          <w:szCs w:val="28"/>
        </w:rPr>
      </w:pPr>
      <w:r>
        <w:rPr>
          <w:sz w:val="28"/>
          <w:szCs w:val="28"/>
        </w:rPr>
        <w:tab/>
        <w:t>Community leaflets will be printed and delivered to each household within the community with advice on how to respond to an emergency incident</w:t>
      </w:r>
      <w:r w:rsidR="005F3096">
        <w:rPr>
          <w:sz w:val="28"/>
          <w:szCs w:val="28"/>
        </w:rPr>
        <w:t xml:space="preserve"> and will include a ‘Home Emergency Plan’</w:t>
      </w:r>
      <w:r>
        <w:rPr>
          <w:sz w:val="28"/>
          <w:szCs w:val="28"/>
        </w:rPr>
        <w:t>.</w:t>
      </w:r>
    </w:p>
    <w:p w14:paraId="4C5FB8D5" w14:textId="660423C8" w:rsidR="00394CF5" w:rsidRDefault="00394CF5" w:rsidP="00B70582">
      <w:pPr>
        <w:ind w:left="720"/>
        <w:rPr>
          <w:sz w:val="28"/>
          <w:szCs w:val="28"/>
        </w:rPr>
      </w:pPr>
      <w:r>
        <w:rPr>
          <w:sz w:val="28"/>
          <w:szCs w:val="28"/>
        </w:rPr>
        <w:tab/>
        <w:t xml:space="preserve">How to </w:t>
      </w:r>
      <w:r w:rsidR="005F3096">
        <w:rPr>
          <w:sz w:val="28"/>
          <w:szCs w:val="28"/>
        </w:rPr>
        <w:t xml:space="preserve">contact </w:t>
      </w:r>
      <w:r>
        <w:rPr>
          <w:sz w:val="28"/>
          <w:szCs w:val="28"/>
        </w:rPr>
        <w:t xml:space="preserve">a Community Emergency Response Team member will be published monthly in the Lydford parish magazine. </w:t>
      </w:r>
    </w:p>
    <w:p w14:paraId="5D3EBE9F" w14:textId="4B23CCED" w:rsidR="00E1652A" w:rsidRDefault="00E1652A" w:rsidP="00B70582">
      <w:pPr>
        <w:ind w:left="720"/>
        <w:rPr>
          <w:sz w:val="28"/>
          <w:szCs w:val="28"/>
        </w:rPr>
      </w:pPr>
      <w:r>
        <w:rPr>
          <w:sz w:val="28"/>
          <w:szCs w:val="28"/>
        </w:rPr>
        <w:tab/>
      </w:r>
    </w:p>
    <w:p w14:paraId="4B5311D5" w14:textId="7E94E181" w:rsidR="00E1652A" w:rsidRDefault="00E1652A" w:rsidP="00B70582">
      <w:pPr>
        <w:ind w:left="720"/>
        <w:rPr>
          <w:sz w:val="28"/>
          <w:szCs w:val="28"/>
          <w:u w:val="single"/>
        </w:rPr>
      </w:pPr>
      <w:r>
        <w:rPr>
          <w:sz w:val="28"/>
          <w:szCs w:val="28"/>
        </w:rPr>
        <w:tab/>
      </w:r>
      <w:r w:rsidRPr="00E1652A">
        <w:rPr>
          <w:sz w:val="28"/>
          <w:szCs w:val="28"/>
          <w:u w:val="single"/>
        </w:rPr>
        <w:t>Vulnerable people within the parish</w:t>
      </w:r>
    </w:p>
    <w:p w14:paraId="44070AB6" w14:textId="0EAB3DF1" w:rsidR="0046319A" w:rsidRPr="0046319A" w:rsidRDefault="0046319A" w:rsidP="00B70582">
      <w:pPr>
        <w:ind w:left="720"/>
        <w:rPr>
          <w:sz w:val="28"/>
          <w:szCs w:val="28"/>
        </w:rPr>
      </w:pPr>
      <w:r w:rsidRPr="0046319A">
        <w:rPr>
          <w:sz w:val="28"/>
          <w:szCs w:val="28"/>
        </w:rPr>
        <w:t>Vulnerable</w:t>
      </w:r>
      <w:r>
        <w:rPr>
          <w:sz w:val="28"/>
          <w:szCs w:val="28"/>
        </w:rPr>
        <w:t xml:space="preserve"> people will be encouraged to register with major service providers for priority services.</w:t>
      </w:r>
    </w:p>
    <w:p w14:paraId="6E4E4945" w14:textId="7ECC4FD9" w:rsidR="00E1652A" w:rsidRDefault="00E1652A" w:rsidP="00B70582">
      <w:pPr>
        <w:ind w:left="720"/>
        <w:rPr>
          <w:sz w:val="28"/>
          <w:szCs w:val="28"/>
        </w:rPr>
      </w:pPr>
      <w:r>
        <w:rPr>
          <w:sz w:val="28"/>
          <w:szCs w:val="28"/>
        </w:rPr>
        <w:t>Emergencies can also make people vulnerable who would not normally be so therefore any details should be collated following an incident.</w:t>
      </w:r>
    </w:p>
    <w:p w14:paraId="06F2E15D" w14:textId="1231B4F5" w:rsidR="00E1652A" w:rsidRPr="00E1652A" w:rsidRDefault="00E1652A" w:rsidP="00B70582">
      <w:pPr>
        <w:ind w:left="720"/>
        <w:rPr>
          <w:b/>
          <w:bCs/>
          <w:sz w:val="28"/>
          <w:szCs w:val="28"/>
        </w:rPr>
      </w:pPr>
      <w:r>
        <w:rPr>
          <w:sz w:val="28"/>
          <w:szCs w:val="28"/>
        </w:rPr>
        <w:t>Information should be provided to the emergency services and welfare agencies as a priority. The parish community list should be secondary.</w:t>
      </w:r>
    </w:p>
    <w:p w14:paraId="52678317" w14:textId="681CEC69" w:rsidR="003B3F64" w:rsidRDefault="003B3F64" w:rsidP="00B70582">
      <w:pPr>
        <w:ind w:left="720"/>
        <w:rPr>
          <w:sz w:val="28"/>
          <w:szCs w:val="28"/>
        </w:rPr>
      </w:pPr>
      <w:r>
        <w:rPr>
          <w:sz w:val="28"/>
          <w:szCs w:val="28"/>
        </w:rPr>
        <w:tab/>
      </w:r>
    </w:p>
    <w:p w14:paraId="794ED407" w14:textId="27D742D6" w:rsidR="00B942D8" w:rsidRDefault="00B942D8" w:rsidP="00B70582">
      <w:pPr>
        <w:ind w:left="720"/>
        <w:rPr>
          <w:sz w:val="28"/>
          <w:szCs w:val="28"/>
        </w:rPr>
      </w:pPr>
      <w:r w:rsidRPr="008D19E3">
        <w:rPr>
          <w:b/>
          <w:bCs/>
          <w:sz w:val="28"/>
          <w:szCs w:val="28"/>
        </w:rPr>
        <w:t>11.0</w:t>
      </w:r>
      <w:r w:rsidRPr="008D19E3">
        <w:rPr>
          <w:b/>
          <w:bCs/>
          <w:sz w:val="28"/>
          <w:szCs w:val="28"/>
        </w:rPr>
        <w:tab/>
      </w:r>
      <w:r w:rsidRPr="00B942D8">
        <w:rPr>
          <w:b/>
          <w:bCs/>
          <w:sz w:val="28"/>
          <w:szCs w:val="28"/>
          <w:u w:val="single"/>
        </w:rPr>
        <w:t xml:space="preserve">Community Emergency Response Plan </w:t>
      </w:r>
      <w:r w:rsidR="00C71BAB">
        <w:rPr>
          <w:b/>
          <w:bCs/>
          <w:sz w:val="28"/>
          <w:szCs w:val="28"/>
          <w:u w:val="single"/>
        </w:rPr>
        <w:t>Dist</w:t>
      </w:r>
      <w:r w:rsidRPr="00B942D8">
        <w:rPr>
          <w:b/>
          <w:bCs/>
          <w:sz w:val="28"/>
          <w:szCs w:val="28"/>
          <w:u w:val="single"/>
        </w:rPr>
        <w:t>ribution</w:t>
      </w:r>
    </w:p>
    <w:p w14:paraId="36B525A6" w14:textId="44065DD9" w:rsidR="00B942D8" w:rsidRDefault="00B942D8" w:rsidP="00B70582">
      <w:pPr>
        <w:ind w:left="720"/>
        <w:rPr>
          <w:sz w:val="28"/>
          <w:szCs w:val="28"/>
        </w:rPr>
      </w:pPr>
      <w:r>
        <w:rPr>
          <w:sz w:val="28"/>
          <w:szCs w:val="28"/>
        </w:rPr>
        <w:tab/>
        <w:t>Each member of the Community Emergency Response Team shall hold a copy of the Plan.</w:t>
      </w:r>
    </w:p>
    <w:p w14:paraId="330A5C81" w14:textId="02B1C3A7" w:rsidR="00B942D8" w:rsidRDefault="00B942D8" w:rsidP="00B70582">
      <w:pPr>
        <w:ind w:left="720"/>
        <w:rPr>
          <w:sz w:val="28"/>
          <w:szCs w:val="28"/>
        </w:rPr>
      </w:pPr>
      <w:r>
        <w:rPr>
          <w:sz w:val="28"/>
          <w:szCs w:val="28"/>
        </w:rPr>
        <w:tab/>
        <w:t>Other copies will be distributed as below,</w:t>
      </w:r>
    </w:p>
    <w:p w14:paraId="7FAC7E8A" w14:textId="24D323F3" w:rsidR="00B942D8" w:rsidRDefault="00B942D8" w:rsidP="00B942D8">
      <w:pPr>
        <w:ind w:left="720"/>
        <w:rPr>
          <w:sz w:val="28"/>
          <w:szCs w:val="28"/>
        </w:rPr>
      </w:pPr>
      <w:r>
        <w:rPr>
          <w:sz w:val="28"/>
          <w:szCs w:val="28"/>
        </w:rPr>
        <w:tab/>
        <w:t>Lydford Parish Council</w:t>
      </w:r>
    </w:p>
    <w:p w14:paraId="776E5CAE" w14:textId="641582C5" w:rsidR="00B942D8" w:rsidRDefault="00B942D8" w:rsidP="00B942D8">
      <w:pPr>
        <w:ind w:left="720"/>
        <w:rPr>
          <w:sz w:val="28"/>
          <w:szCs w:val="28"/>
        </w:rPr>
      </w:pPr>
      <w:r>
        <w:rPr>
          <w:sz w:val="28"/>
          <w:szCs w:val="28"/>
        </w:rPr>
        <w:tab/>
        <w:t xml:space="preserve">West Devon </w:t>
      </w:r>
      <w:r w:rsidR="0086438F">
        <w:rPr>
          <w:sz w:val="28"/>
          <w:szCs w:val="28"/>
        </w:rPr>
        <w:t xml:space="preserve">Borough </w:t>
      </w:r>
      <w:r>
        <w:rPr>
          <w:sz w:val="28"/>
          <w:szCs w:val="28"/>
        </w:rPr>
        <w:t>Council</w:t>
      </w:r>
    </w:p>
    <w:p w14:paraId="4349EAE9" w14:textId="70142E78" w:rsidR="00B942D8" w:rsidRDefault="00B942D8" w:rsidP="00B942D8">
      <w:pPr>
        <w:ind w:left="720"/>
        <w:rPr>
          <w:sz w:val="28"/>
          <w:szCs w:val="28"/>
        </w:rPr>
      </w:pPr>
      <w:r>
        <w:rPr>
          <w:sz w:val="28"/>
          <w:szCs w:val="28"/>
        </w:rPr>
        <w:tab/>
        <w:t>Devon County Council</w:t>
      </w:r>
    </w:p>
    <w:p w14:paraId="436074C1" w14:textId="4C27C9CD" w:rsidR="00B942D8" w:rsidRDefault="00B942D8" w:rsidP="00B942D8">
      <w:pPr>
        <w:ind w:left="1440"/>
        <w:rPr>
          <w:sz w:val="28"/>
          <w:szCs w:val="28"/>
        </w:rPr>
      </w:pPr>
      <w:r>
        <w:rPr>
          <w:sz w:val="28"/>
          <w:szCs w:val="28"/>
        </w:rPr>
        <w:t>Devon Community Resilience forum to share with the Emergency services via the ‘Resilience Direct’ web portal.</w:t>
      </w:r>
    </w:p>
    <w:p w14:paraId="11D345DD" w14:textId="77777777" w:rsidR="00C71BAB" w:rsidRDefault="00C71BAB" w:rsidP="0066674B">
      <w:pPr>
        <w:rPr>
          <w:b/>
          <w:bCs/>
          <w:sz w:val="28"/>
          <w:szCs w:val="28"/>
        </w:rPr>
      </w:pPr>
    </w:p>
    <w:p w14:paraId="3EBAC114" w14:textId="77777777" w:rsidR="00C71BAB" w:rsidRDefault="00C71BAB" w:rsidP="0066674B">
      <w:pPr>
        <w:rPr>
          <w:b/>
          <w:bCs/>
          <w:sz w:val="28"/>
          <w:szCs w:val="28"/>
        </w:rPr>
      </w:pPr>
    </w:p>
    <w:p w14:paraId="5A2E0603" w14:textId="712BF74A" w:rsidR="0066674B" w:rsidRDefault="0066674B" w:rsidP="0066674B">
      <w:pPr>
        <w:rPr>
          <w:b/>
          <w:bCs/>
          <w:sz w:val="28"/>
          <w:szCs w:val="28"/>
          <w:u w:val="single"/>
        </w:rPr>
      </w:pPr>
      <w:r w:rsidRPr="003A7297">
        <w:rPr>
          <w:b/>
          <w:bCs/>
          <w:sz w:val="28"/>
          <w:szCs w:val="28"/>
        </w:rPr>
        <w:lastRenderedPageBreak/>
        <w:t>12.0</w:t>
      </w:r>
      <w:r>
        <w:rPr>
          <w:sz w:val="28"/>
          <w:szCs w:val="28"/>
        </w:rPr>
        <w:t xml:space="preserve"> </w:t>
      </w:r>
      <w:r w:rsidRPr="0066674B">
        <w:rPr>
          <w:b/>
          <w:bCs/>
          <w:sz w:val="28"/>
          <w:szCs w:val="28"/>
          <w:u w:val="single"/>
        </w:rPr>
        <w:t>EMERGENCY RESPONSE</w:t>
      </w:r>
      <w:r w:rsidR="006E1D1D">
        <w:rPr>
          <w:b/>
          <w:bCs/>
          <w:sz w:val="28"/>
          <w:szCs w:val="28"/>
          <w:u w:val="single"/>
        </w:rPr>
        <w:t xml:space="preserve"> TO:</w:t>
      </w:r>
    </w:p>
    <w:p w14:paraId="77D90C33" w14:textId="2F9014E9" w:rsidR="0066674B" w:rsidRDefault="0066674B" w:rsidP="0066674B">
      <w:pPr>
        <w:rPr>
          <w:sz w:val="28"/>
          <w:szCs w:val="28"/>
        </w:rPr>
      </w:pPr>
      <w:r>
        <w:rPr>
          <w:sz w:val="28"/>
          <w:szCs w:val="28"/>
        </w:rPr>
        <w:tab/>
      </w:r>
      <w:r w:rsidR="003A7297">
        <w:rPr>
          <w:sz w:val="28"/>
          <w:szCs w:val="28"/>
        </w:rPr>
        <w:t>12</w:t>
      </w:r>
      <w:r>
        <w:rPr>
          <w:sz w:val="28"/>
          <w:szCs w:val="28"/>
        </w:rPr>
        <w:t>.1 Prolonged mains electricity failure</w:t>
      </w:r>
    </w:p>
    <w:p w14:paraId="7AC3759B" w14:textId="0882B32E" w:rsidR="0066674B" w:rsidRDefault="0066674B" w:rsidP="0066674B">
      <w:pPr>
        <w:rPr>
          <w:sz w:val="28"/>
          <w:szCs w:val="28"/>
        </w:rPr>
      </w:pPr>
      <w:r>
        <w:rPr>
          <w:sz w:val="28"/>
          <w:szCs w:val="28"/>
        </w:rPr>
        <w:tab/>
      </w:r>
      <w:r w:rsidR="003A7297">
        <w:rPr>
          <w:sz w:val="28"/>
          <w:szCs w:val="28"/>
        </w:rPr>
        <w:t>12</w:t>
      </w:r>
      <w:r>
        <w:rPr>
          <w:sz w:val="28"/>
          <w:szCs w:val="28"/>
        </w:rPr>
        <w:t>.2 Prolonged mains water supply loss</w:t>
      </w:r>
    </w:p>
    <w:p w14:paraId="217012D5" w14:textId="356DE948" w:rsidR="0066674B" w:rsidRDefault="0066674B" w:rsidP="0066674B">
      <w:pPr>
        <w:rPr>
          <w:sz w:val="28"/>
          <w:szCs w:val="28"/>
        </w:rPr>
      </w:pPr>
      <w:r>
        <w:rPr>
          <w:sz w:val="28"/>
          <w:szCs w:val="28"/>
        </w:rPr>
        <w:tab/>
      </w:r>
      <w:r w:rsidR="003A7297">
        <w:rPr>
          <w:sz w:val="28"/>
          <w:szCs w:val="28"/>
        </w:rPr>
        <w:t>12</w:t>
      </w:r>
      <w:r>
        <w:rPr>
          <w:sz w:val="28"/>
          <w:szCs w:val="28"/>
        </w:rPr>
        <w:t>.3 Fallen tree blocking the main road through the village</w:t>
      </w:r>
    </w:p>
    <w:p w14:paraId="2ABE2F01" w14:textId="5A81B19F" w:rsidR="0066674B" w:rsidRDefault="0066674B" w:rsidP="0066674B">
      <w:pPr>
        <w:rPr>
          <w:sz w:val="28"/>
          <w:szCs w:val="28"/>
        </w:rPr>
      </w:pPr>
      <w:r>
        <w:rPr>
          <w:sz w:val="28"/>
          <w:szCs w:val="28"/>
        </w:rPr>
        <w:tab/>
      </w:r>
      <w:r w:rsidR="003A7297">
        <w:rPr>
          <w:sz w:val="28"/>
          <w:szCs w:val="28"/>
        </w:rPr>
        <w:t>12</w:t>
      </w:r>
      <w:r>
        <w:rPr>
          <w:sz w:val="28"/>
          <w:szCs w:val="28"/>
        </w:rPr>
        <w:t>.4 Fallen tree across a property</w:t>
      </w:r>
    </w:p>
    <w:p w14:paraId="4742C170" w14:textId="2D38DC7D" w:rsidR="0066674B" w:rsidRDefault="0066674B" w:rsidP="0066674B">
      <w:pPr>
        <w:rPr>
          <w:sz w:val="28"/>
          <w:szCs w:val="28"/>
        </w:rPr>
      </w:pPr>
      <w:r>
        <w:rPr>
          <w:sz w:val="28"/>
          <w:szCs w:val="28"/>
        </w:rPr>
        <w:tab/>
      </w:r>
      <w:r w:rsidR="003A7297">
        <w:rPr>
          <w:sz w:val="28"/>
          <w:szCs w:val="28"/>
        </w:rPr>
        <w:t>12</w:t>
      </w:r>
      <w:r>
        <w:rPr>
          <w:sz w:val="28"/>
          <w:szCs w:val="28"/>
        </w:rPr>
        <w:t>.5 Blocked drainage</w:t>
      </w:r>
    </w:p>
    <w:p w14:paraId="76A2993E" w14:textId="21E427E4" w:rsidR="0066674B" w:rsidRDefault="0066674B" w:rsidP="0066674B">
      <w:pPr>
        <w:rPr>
          <w:sz w:val="28"/>
          <w:szCs w:val="28"/>
        </w:rPr>
      </w:pPr>
      <w:r>
        <w:rPr>
          <w:sz w:val="28"/>
          <w:szCs w:val="28"/>
        </w:rPr>
        <w:tab/>
      </w:r>
      <w:r>
        <w:rPr>
          <w:sz w:val="28"/>
          <w:szCs w:val="28"/>
        </w:rPr>
        <w:tab/>
        <w:t>a) sewers</w:t>
      </w:r>
    </w:p>
    <w:p w14:paraId="161AA5D9" w14:textId="7FDB7662" w:rsidR="0066674B" w:rsidRDefault="0066674B" w:rsidP="0066674B">
      <w:pPr>
        <w:rPr>
          <w:sz w:val="28"/>
          <w:szCs w:val="28"/>
        </w:rPr>
      </w:pPr>
      <w:r>
        <w:rPr>
          <w:sz w:val="28"/>
          <w:szCs w:val="28"/>
        </w:rPr>
        <w:tab/>
      </w:r>
      <w:r>
        <w:rPr>
          <w:sz w:val="28"/>
          <w:szCs w:val="28"/>
        </w:rPr>
        <w:tab/>
        <w:t>b) road surface water drains</w:t>
      </w:r>
    </w:p>
    <w:p w14:paraId="014C047D" w14:textId="7D021893" w:rsidR="0066674B" w:rsidRDefault="0066674B" w:rsidP="0066674B">
      <w:pPr>
        <w:rPr>
          <w:sz w:val="28"/>
          <w:szCs w:val="28"/>
        </w:rPr>
      </w:pPr>
      <w:r>
        <w:rPr>
          <w:sz w:val="28"/>
          <w:szCs w:val="28"/>
        </w:rPr>
        <w:tab/>
      </w:r>
      <w:r w:rsidR="003A7297">
        <w:rPr>
          <w:sz w:val="28"/>
          <w:szCs w:val="28"/>
        </w:rPr>
        <w:t>12</w:t>
      </w:r>
      <w:r>
        <w:rPr>
          <w:sz w:val="28"/>
          <w:szCs w:val="28"/>
        </w:rPr>
        <w:t>.6</w:t>
      </w:r>
      <w:r>
        <w:rPr>
          <w:sz w:val="28"/>
          <w:szCs w:val="28"/>
        </w:rPr>
        <w:tab/>
        <w:t>Severe weather</w:t>
      </w:r>
      <w:r w:rsidR="006F61B1">
        <w:rPr>
          <w:sz w:val="28"/>
          <w:szCs w:val="28"/>
        </w:rPr>
        <w:t xml:space="preserve"> conditions</w:t>
      </w:r>
    </w:p>
    <w:p w14:paraId="38152E17" w14:textId="32DB8B34" w:rsidR="006F61B1" w:rsidRDefault="006F61B1" w:rsidP="0066674B">
      <w:pPr>
        <w:rPr>
          <w:sz w:val="28"/>
          <w:szCs w:val="28"/>
        </w:rPr>
      </w:pPr>
      <w:r>
        <w:rPr>
          <w:sz w:val="28"/>
          <w:szCs w:val="28"/>
        </w:rPr>
        <w:tab/>
      </w:r>
      <w:r>
        <w:rPr>
          <w:sz w:val="28"/>
          <w:szCs w:val="28"/>
        </w:rPr>
        <w:tab/>
        <w:t>a) high winds</w:t>
      </w:r>
    </w:p>
    <w:p w14:paraId="3A6175B8" w14:textId="281579E9" w:rsidR="006F61B1" w:rsidRDefault="006F61B1" w:rsidP="0066674B">
      <w:pPr>
        <w:rPr>
          <w:sz w:val="28"/>
          <w:szCs w:val="28"/>
        </w:rPr>
      </w:pPr>
      <w:r>
        <w:rPr>
          <w:sz w:val="28"/>
          <w:szCs w:val="28"/>
        </w:rPr>
        <w:tab/>
      </w:r>
      <w:r>
        <w:rPr>
          <w:sz w:val="28"/>
          <w:szCs w:val="28"/>
        </w:rPr>
        <w:tab/>
        <w:t>b) heavy rain</w:t>
      </w:r>
    </w:p>
    <w:p w14:paraId="2AD9F1B5" w14:textId="6A81E7AA" w:rsidR="006F61B1" w:rsidRDefault="006F61B1" w:rsidP="006F61B1">
      <w:pPr>
        <w:spacing w:before="240"/>
        <w:rPr>
          <w:sz w:val="28"/>
          <w:szCs w:val="28"/>
        </w:rPr>
      </w:pPr>
      <w:r>
        <w:rPr>
          <w:sz w:val="28"/>
          <w:szCs w:val="28"/>
        </w:rPr>
        <w:tab/>
      </w:r>
      <w:r>
        <w:rPr>
          <w:sz w:val="28"/>
          <w:szCs w:val="28"/>
        </w:rPr>
        <w:tab/>
        <w:t>c) heavy snow</w:t>
      </w:r>
    </w:p>
    <w:p w14:paraId="0C38763D" w14:textId="6D4500B0" w:rsidR="006F61B1" w:rsidRDefault="006F61B1" w:rsidP="006F61B1">
      <w:pPr>
        <w:spacing w:before="240"/>
        <w:rPr>
          <w:sz w:val="28"/>
          <w:szCs w:val="28"/>
        </w:rPr>
      </w:pPr>
      <w:r>
        <w:rPr>
          <w:sz w:val="28"/>
          <w:szCs w:val="28"/>
        </w:rPr>
        <w:tab/>
      </w:r>
      <w:r>
        <w:rPr>
          <w:sz w:val="28"/>
          <w:szCs w:val="28"/>
        </w:rPr>
        <w:tab/>
        <w:t>d) extreme cold temperatures</w:t>
      </w:r>
    </w:p>
    <w:p w14:paraId="085ACA0B" w14:textId="764FF24A" w:rsidR="006F61B1" w:rsidRDefault="006F61B1" w:rsidP="006F61B1">
      <w:pPr>
        <w:spacing w:before="240"/>
        <w:rPr>
          <w:sz w:val="28"/>
          <w:szCs w:val="28"/>
        </w:rPr>
      </w:pPr>
      <w:r>
        <w:rPr>
          <w:sz w:val="28"/>
          <w:szCs w:val="28"/>
        </w:rPr>
        <w:tab/>
      </w:r>
      <w:r>
        <w:rPr>
          <w:sz w:val="28"/>
          <w:szCs w:val="28"/>
        </w:rPr>
        <w:tab/>
        <w:t>e) extreme high temperatures</w:t>
      </w:r>
    </w:p>
    <w:p w14:paraId="03DF38EE" w14:textId="287F881C" w:rsidR="00F840F8" w:rsidRDefault="00F840F8" w:rsidP="006F61B1">
      <w:pPr>
        <w:spacing w:before="240"/>
        <w:rPr>
          <w:sz w:val="28"/>
          <w:szCs w:val="28"/>
        </w:rPr>
      </w:pPr>
      <w:r>
        <w:rPr>
          <w:sz w:val="28"/>
          <w:szCs w:val="28"/>
        </w:rPr>
        <w:tab/>
      </w:r>
      <w:r>
        <w:rPr>
          <w:sz w:val="28"/>
          <w:szCs w:val="28"/>
        </w:rPr>
        <w:tab/>
        <w:t>or any combination of the above</w:t>
      </w:r>
    </w:p>
    <w:p w14:paraId="000B0AE9" w14:textId="7D7952F5" w:rsidR="006F61B1" w:rsidRDefault="006F61B1" w:rsidP="006F61B1">
      <w:pPr>
        <w:spacing w:before="240"/>
        <w:rPr>
          <w:sz w:val="28"/>
          <w:szCs w:val="28"/>
        </w:rPr>
      </w:pPr>
      <w:r>
        <w:rPr>
          <w:sz w:val="28"/>
          <w:szCs w:val="28"/>
        </w:rPr>
        <w:tab/>
      </w:r>
      <w:r w:rsidR="003A7297">
        <w:rPr>
          <w:sz w:val="28"/>
          <w:szCs w:val="28"/>
        </w:rPr>
        <w:t>12</w:t>
      </w:r>
      <w:r>
        <w:rPr>
          <w:sz w:val="28"/>
          <w:szCs w:val="28"/>
        </w:rPr>
        <w:t>.</w:t>
      </w:r>
      <w:r w:rsidR="003A7297">
        <w:rPr>
          <w:sz w:val="28"/>
          <w:szCs w:val="28"/>
        </w:rPr>
        <w:t>7</w:t>
      </w:r>
      <w:r>
        <w:rPr>
          <w:sz w:val="28"/>
          <w:szCs w:val="28"/>
        </w:rPr>
        <w:t xml:space="preserve"> Moorland fire</w:t>
      </w:r>
    </w:p>
    <w:p w14:paraId="3FA20AA9" w14:textId="200C9592" w:rsidR="006F61B1" w:rsidRDefault="006F61B1" w:rsidP="006F61B1">
      <w:pPr>
        <w:spacing w:before="240"/>
        <w:rPr>
          <w:sz w:val="28"/>
          <w:szCs w:val="28"/>
        </w:rPr>
      </w:pPr>
      <w:r>
        <w:rPr>
          <w:sz w:val="28"/>
          <w:szCs w:val="28"/>
        </w:rPr>
        <w:tab/>
      </w:r>
      <w:r w:rsidR="003A7297">
        <w:rPr>
          <w:sz w:val="28"/>
          <w:szCs w:val="28"/>
        </w:rPr>
        <w:t>12.8</w:t>
      </w:r>
      <w:r>
        <w:rPr>
          <w:sz w:val="28"/>
          <w:szCs w:val="28"/>
        </w:rPr>
        <w:t xml:space="preserve"> Property fire</w:t>
      </w:r>
    </w:p>
    <w:p w14:paraId="28E1FAEA" w14:textId="77777777" w:rsidR="00290124" w:rsidRDefault="00290124" w:rsidP="006F61B1">
      <w:pPr>
        <w:spacing w:before="240"/>
        <w:rPr>
          <w:sz w:val="28"/>
          <w:szCs w:val="28"/>
        </w:rPr>
      </w:pPr>
    </w:p>
    <w:p w14:paraId="09F2494E" w14:textId="77777777" w:rsidR="00290124" w:rsidRDefault="00290124" w:rsidP="006F61B1">
      <w:pPr>
        <w:spacing w:before="240"/>
        <w:rPr>
          <w:sz w:val="28"/>
          <w:szCs w:val="28"/>
        </w:rPr>
      </w:pPr>
    </w:p>
    <w:p w14:paraId="39168563" w14:textId="77777777" w:rsidR="00290124" w:rsidRDefault="00290124" w:rsidP="006F61B1">
      <w:pPr>
        <w:spacing w:before="240"/>
        <w:rPr>
          <w:sz w:val="28"/>
          <w:szCs w:val="28"/>
        </w:rPr>
      </w:pPr>
    </w:p>
    <w:p w14:paraId="3C0FB7AF" w14:textId="77777777" w:rsidR="00290124" w:rsidRDefault="00290124" w:rsidP="006F61B1">
      <w:pPr>
        <w:spacing w:before="240"/>
        <w:rPr>
          <w:sz w:val="28"/>
          <w:szCs w:val="28"/>
        </w:rPr>
      </w:pPr>
    </w:p>
    <w:p w14:paraId="119ABE49" w14:textId="77777777" w:rsidR="00290124" w:rsidRDefault="00290124" w:rsidP="006F61B1">
      <w:pPr>
        <w:spacing w:before="240"/>
        <w:rPr>
          <w:sz w:val="28"/>
          <w:szCs w:val="28"/>
        </w:rPr>
      </w:pPr>
    </w:p>
    <w:p w14:paraId="485BA653" w14:textId="77777777" w:rsidR="00290124" w:rsidRDefault="00290124" w:rsidP="006F61B1">
      <w:pPr>
        <w:spacing w:before="240"/>
        <w:rPr>
          <w:sz w:val="28"/>
          <w:szCs w:val="28"/>
        </w:rPr>
      </w:pPr>
    </w:p>
    <w:p w14:paraId="08CFB089" w14:textId="77777777" w:rsidR="00290124" w:rsidRDefault="00290124" w:rsidP="006F61B1">
      <w:pPr>
        <w:spacing w:before="240"/>
        <w:rPr>
          <w:sz w:val="28"/>
          <w:szCs w:val="28"/>
        </w:rPr>
      </w:pPr>
    </w:p>
    <w:p w14:paraId="3E3C9277" w14:textId="77777777" w:rsidR="00290124" w:rsidRDefault="00290124" w:rsidP="00290124">
      <w:pPr>
        <w:rPr>
          <w:b/>
          <w:bCs/>
          <w:sz w:val="36"/>
          <w:szCs w:val="36"/>
        </w:rPr>
      </w:pPr>
      <w:r>
        <w:rPr>
          <w:b/>
          <w:bCs/>
          <w:sz w:val="28"/>
          <w:szCs w:val="28"/>
        </w:rPr>
        <w:lastRenderedPageBreak/>
        <w:t xml:space="preserve">12.1 </w:t>
      </w:r>
      <w:r w:rsidRPr="00E654E7">
        <w:rPr>
          <w:b/>
          <w:bCs/>
          <w:sz w:val="28"/>
          <w:szCs w:val="28"/>
        </w:rPr>
        <w:t>CERT RESPONSE TO</w:t>
      </w:r>
      <w:r w:rsidRPr="004D7483">
        <w:rPr>
          <w:b/>
          <w:bCs/>
          <w:sz w:val="36"/>
          <w:szCs w:val="36"/>
        </w:rPr>
        <w:t>:</w:t>
      </w:r>
      <w:r>
        <w:rPr>
          <w:b/>
          <w:bCs/>
          <w:sz w:val="36"/>
          <w:szCs w:val="36"/>
        </w:rPr>
        <w:t xml:space="preserve">      </w:t>
      </w:r>
    </w:p>
    <w:p w14:paraId="34CBBC71" w14:textId="77777777" w:rsidR="00290124" w:rsidRDefault="00290124" w:rsidP="00290124">
      <w:pPr>
        <w:rPr>
          <w:b/>
          <w:bCs/>
          <w:sz w:val="40"/>
          <w:szCs w:val="40"/>
          <w:u w:val="single"/>
        </w:rPr>
      </w:pPr>
      <w:r>
        <w:rPr>
          <w:b/>
          <w:bCs/>
          <w:sz w:val="40"/>
          <w:szCs w:val="40"/>
          <w:u w:val="single"/>
        </w:rPr>
        <w:t>Prolonged</w:t>
      </w:r>
      <w:r w:rsidRPr="00E654E7">
        <w:rPr>
          <w:b/>
          <w:bCs/>
          <w:sz w:val="40"/>
          <w:szCs w:val="40"/>
          <w:u w:val="single"/>
        </w:rPr>
        <w:t xml:space="preserve"> </w:t>
      </w:r>
      <w:r>
        <w:rPr>
          <w:b/>
          <w:bCs/>
          <w:sz w:val="40"/>
          <w:szCs w:val="40"/>
          <w:u w:val="single"/>
        </w:rPr>
        <w:t>Mains Electricity</w:t>
      </w:r>
      <w:r w:rsidRPr="00E654E7">
        <w:rPr>
          <w:b/>
          <w:bCs/>
          <w:sz w:val="40"/>
          <w:szCs w:val="40"/>
          <w:u w:val="single"/>
        </w:rPr>
        <w:t xml:space="preserve"> </w:t>
      </w:r>
      <w:r>
        <w:rPr>
          <w:b/>
          <w:bCs/>
          <w:sz w:val="40"/>
          <w:szCs w:val="40"/>
          <w:u w:val="single"/>
        </w:rPr>
        <w:t>Supply F</w:t>
      </w:r>
      <w:r w:rsidRPr="00E654E7">
        <w:rPr>
          <w:b/>
          <w:bCs/>
          <w:sz w:val="40"/>
          <w:szCs w:val="40"/>
          <w:u w:val="single"/>
        </w:rPr>
        <w:t>ailure</w:t>
      </w:r>
    </w:p>
    <w:p w14:paraId="07091365" w14:textId="77777777" w:rsidR="00290124" w:rsidRDefault="00290124" w:rsidP="00290124">
      <w:pPr>
        <w:rPr>
          <w:sz w:val="28"/>
          <w:szCs w:val="28"/>
        </w:rPr>
      </w:pPr>
    </w:p>
    <w:p w14:paraId="37675A15" w14:textId="6E74319A" w:rsidR="00183BFF" w:rsidRDefault="00183BFF" w:rsidP="00290124">
      <w:pPr>
        <w:rPr>
          <w:sz w:val="28"/>
          <w:szCs w:val="28"/>
        </w:rPr>
      </w:pPr>
      <w:r>
        <w:rPr>
          <w:sz w:val="28"/>
          <w:szCs w:val="28"/>
        </w:rPr>
        <w:t xml:space="preserve">Liaise with National Grid and keep parishioners informed </w:t>
      </w:r>
      <w:r w:rsidR="006F0C95">
        <w:rPr>
          <w:sz w:val="28"/>
          <w:szCs w:val="28"/>
        </w:rPr>
        <w:t xml:space="preserve">of developments </w:t>
      </w:r>
      <w:r>
        <w:rPr>
          <w:sz w:val="28"/>
          <w:szCs w:val="28"/>
        </w:rPr>
        <w:t>by</w:t>
      </w:r>
      <w:r w:rsidR="006F0C95">
        <w:rPr>
          <w:sz w:val="28"/>
          <w:szCs w:val="28"/>
        </w:rPr>
        <w:t xml:space="preserve"> making</w:t>
      </w:r>
      <w:r>
        <w:rPr>
          <w:sz w:val="28"/>
          <w:szCs w:val="28"/>
        </w:rPr>
        <w:t xml:space="preserve"> door to door calls if necessary.</w:t>
      </w:r>
    </w:p>
    <w:p w14:paraId="1CA4BD69" w14:textId="08A06888" w:rsidR="00183BFF" w:rsidRDefault="00183BFF" w:rsidP="00290124">
      <w:pPr>
        <w:rPr>
          <w:sz w:val="28"/>
          <w:szCs w:val="28"/>
        </w:rPr>
      </w:pPr>
      <w:r>
        <w:rPr>
          <w:sz w:val="28"/>
          <w:szCs w:val="28"/>
        </w:rPr>
        <w:t xml:space="preserve">Make contact with any self-nominated vulnerable parishioners </w:t>
      </w:r>
      <w:r w:rsidR="006F0C95">
        <w:rPr>
          <w:sz w:val="28"/>
          <w:szCs w:val="28"/>
        </w:rPr>
        <w:t>and offer help, advice and assistance if called for.</w:t>
      </w:r>
    </w:p>
    <w:p w14:paraId="42160D1E" w14:textId="3B85C5CF" w:rsidR="008D658C" w:rsidRPr="006F0C95" w:rsidRDefault="008D658C" w:rsidP="008D658C">
      <w:pPr>
        <w:rPr>
          <w:sz w:val="28"/>
          <w:szCs w:val="28"/>
        </w:rPr>
      </w:pPr>
      <w:r>
        <w:rPr>
          <w:sz w:val="28"/>
          <w:szCs w:val="28"/>
        </w:rPr>
        <w:t>Record events as they happen on the Emergency Log Sheet</w:t>
      </w:r>
      <w:r w:rsidR="00F61199">
        <w:rPr>
          <w:sz w:val="28"/>
          <w:szCs w:val="28"/>
        </w:rPr>
        <w:t>.</w:t>
      </w:r>
    </w:p>
    <w:p w14:paraId="2B126E32" w14:textId="77777777" w:rsidR="006F0C95" w:rsidRPr="00223461" w:rsidRDefault="006F0C95" w:rsidP="00290124">
      <w:pPr>
        <w:rPr>
          <w:sz w:val="28"/>
          <w:szCs w:val="28"/>
        </w:rPr>
      </w:pPr>
    </w:p>
    <w:p w14:paraId="0239C317" w14:textId="77777777" w:rsidR="00290124" w:rsidRDefault="00290124" w:rsidP="00290124">
      <w:pPr>
        <w:rPr>
          <w:b/>
          <w:bCs/>
          <w:sz w:val="40"/>
          <w:szCs w:val="40"/>
          <w:u w:val="single"/>
        </w:rPr>
      </w:pPr>
    </w:p>
    <w:p w14:paraId="7CFE0213" w14:textId="77777777" w:rsidR="00290124" w:rsidRDefault="00290124" w:rsidP="00290124">
      <w:pPr>
        <w:rPr>
          <w:b/>
          <w:bCs/>
          <w:sz w:val="40"/>
          <w:szCs w:val="40"/>
          <w:u w:val="single"/>
        </w:rPr>
      </w:pPr>
    </w:p>
    <w:p w14:paraId="37A28000" w14:textId="77777777" w:rsidR="00290124" w:rsidRDefault="00290124" w:rsidP="00290124">
      <w:pPr>
        <w:rPr>
          <w:b/>
          <w:bCs/>
          <w:sz w:val="40"/>
          <w:szCs w:val="40"/>
          <w:u w:val="single"/>
        </w:rPr>
      </w:pPr>
    </w:p>
    <w:p w14:paraId="70155C89" w14:textId="77777777" w:rsidR="00290124" w:rsidRDefault="00290124" w:rsidP="00290124">
      <w:pPr>
        <w:rPr>
          <w:b/>
          <w:bCs/>
          <w:sz w:val="40"/>
          <w:szCs w:val="40"/>
          <w:u w:val="single"/>
        </w:rPr>
      </w:pPr>
    </w:p>
    <w:p w14:paraId="7E8BDA1E" w14:textId="77777777" w:rsidR="00290124" w:rsidRDefault="00290124" w:rsidP="00290124">
      <w:pPr>
        <w:rPr>
          <w:b/>
          <w:bCs/>
          <w:sz w:val="40"/>
          <w:szCs w:val="40"/>
          <w:u w:val="single"/>
        </w:rPr>
      </w:pPr>
    </w:p>
    <w:p w14:paraId="563BB5E5" w14:textId="77777777" w:rsidR="00290124" w:rsidRDefault="00290124" w:rsidP="00290124">
      <w:pPr>
        <w:rPr>
          <w:b/>
          <w:bCs/>
          <w:sz w:val="40"/>
          <w:szCs w:val="40"/>
          <w:u w:val="single"/>
        </w:rPr>
      </w:pPr>
    </w:p>
    <w:p w14:paraId="4BBDFBEA" w14:textId="77777777" w:rsidR="00290124" w:rsidRDefault="00290124" w:rsidP="00290124">
      <w:pPr>
        <w:rPr>
          <w:b/>
          <w:bCs/>
          <w:sz w:val="40"/>
          <w:szCs w:val="40"/>
          <w:u w:val="single"/>
        </w:rPr>
      </w:pPr>
    </w:p>
    <w:p w14:paraId="52762529" w14:textId="77777777" w:rsidR="00290124" w:rsidRDefault="00290124" w:rsidP="00290124">
      <w:pPr>
        <w:rPr>
          <w:b/>
          <w:bCs/>
          <w:sz w:val="40"/>
          <w:szCs w:val="40"/>
          <w:u w:val="single"/>
        </w:rPr>
      </w:pPr>
    </w:p>
    <w:p w14:paraId="197C77FA" w14:textId="77777777" w:rsidR="00290124" w:rsidRDefault="00290124" w:rsidP="00290124">
      <w:pPr>
        <w:rPr>
          <w:b/>
          <w:bCs/>
          <w:sz w:val="40"/>
          <w:szCs w:val="40"/>
          <w:u w:val="single"/>
        </w:rPr>
      </w:pPr>
    </w:p>
    <w:p w14:paraId="571382BE" w14:textId="77777777" w:rsidR="00290124" w:rsidRDefault="00290124" w:rsidP="00290124">
      <w:pPr>
        <w:rPr>
          <w:b/>
          <w:bCs/>
          <w:sz w:val="40"/>
          <w:szCs w:val="40"/>
          <w:u w:val="single"/>
        </w:rPr>
      </w:pPr>
    </w:p>
    <w:p w14:paraId="228B9375" w14:textId="77777777" w:rsidR="00290124" w:rsidRDefault="00290124" w:rsidP="00290124">
      <w:pPr>
        <w:rPr>
          <w:b/>
          <w:bCs/>
          <w:sz w:val="40"/>
          <w:szCs w:val="40"/>
          <w:u w:val="single"/>
        </w:rPr>
      </w:pPr>
    </w:p>
    <w:p w14:paraId="5FA4C093" w14:textId="77777777" w:rsidR="00290124" w:rsidRDefault="00290124" w:rsidP="00290124">
      <w:pPr>
        <w:rPr>
          <w:b/>
          <w:bCs/>
          <w:sz w:val="40"/>
          <w:szCs w:val="40"/>
          <w:u w:val="single"/>
        </w:rPr>
      </w:pPr>
    </w:p>
    <w:p w14:paraId="4E7CB5C5" w14:textId="77777777" w:rsidR="00290124" w:rsidRDefault="00290124" w:rsidP="00290124">
      <w:pPr>
        <w:rPr>
          <w:b/>
          <w:bCs/>
          <w:sz w:val="40"/>
          <w:szCs w:val="40"/>
          <w:u w:val="single"/>
        </w:rPr>
      </w:pPr>
    </w:p>
    <w:p w14:paraId="60BE5FC4" w14:textId="78343A1F" w:rsidR="00290124" w:rsidRDefault="00290124" w:rsidP="00290124">
      <w:pPr>
        <w:rPr>
          <w:b/>
          <w:bCs/>
          <w:sz w:val="28"/>
          <w:szCs w:val="28"/>
        </w:rPr>
      </w:pPr>
      <w:r>
        <w:rPr>
          <w:b/>
          <w:bCs/>
          <w:sz w:val="28"/>
          <w:szCs w:val="28"/>
        </w:rPr>
        <w:lastRenderedPageBreak/>
        <w:t>12.2 CERT RESPONSE TO:</w:t>
      </w:r>
    </w:p>
    <w:p w14:paraId="026CD1A0" w14:textId="77777777" w:rsidR="00290124" w:rsidRDefault="00290124" w:rsidP="00290124">
      <w:pPr>
        <w:rPr>
          <w:b/>
          <w:bCs/>
          <w:sz w:val="40"/>
          <w:szCs w:val="40"/>
          <w:u w:val="single"/>
        </w:rPr>
      </w:pPr>
      <w:r>
        <w:rPr>
          <w:b/>
          <w:bCs/>
          <w:sz w:val="40"/>
          <w:szCs w:val="40"/>
          <w:u w:val="single"/>
        </w:rPr>
        <w:t>Prolonged Water Supply Failure</w:t>
      </w:r>
    </w:p>
    <w:p w14:paraId="24E8C1C0" w14:textId="18B82BEE" w:rsidR="006F0C95" w:rsidRDefault="006F0C95" w:rsidP="006F0C95">
      <w:pPr>
        <w:rPr>
          <w:sz w:val="28"/>
          <w:szCs w:val="28"/>
        </w:rPr>
      </w:pPr>
      <w:r>
        <w:rPr>
          <w:sz w:val="28"/>
          <w:szCs w:val="28"/>
        </w:rPr>
        <w:t>Liaise with South West Water and keep parishioners informed of developments by making door to door calls if necessary.</w:t>
      </w:r>
    </w:p>
    <w:p w14:paraId="1E56BB75" w14:textId="77777777" w:rsidR="006F0C95" w:rsidRDefault="006F0C95" w:rsidP="006F0C95">
      <w:pPr>
        <w:rPr>
          <w:sz w:val="28"/>
          <w:szCs w:val="28"/>
        </w:rPr>
      </w:pPr>
      <w:bookmarkStart w:id="1" w:name="_Hlk154926231"/>
      <w:r>
        <w:rPr>
          <w:sz w:val="28"/>
          <w:szCs w:val="28"/>
        </w:rPr>
        <w:t>Make contact with any self-nominated vulnerable parishioners and offer help, advice and assistance if called for.</w:t>
      </w:r>
    </w:p>
    <w:bookmarkEnd w:id="1"/>
    <w:p w14:paraId="53C991D1" w14:textId="42370AFA" w:rsidR="006F0C95" w:rsidRDefault="006F0C95" w:rsidP="006F0C95">
      <w:pPr>
        <w:rPr>
          <w:sz w:val="28"/>
          <w:szCs w:val="28"/>
        </w:rPr>
      </w:pPr>
      <w:r>
        <w:rPr>
          <w:sz w:val="28"/>
          <w:szCs w:val="28"/>
        </w:rPr>
        <w:t>Help with distribution of bottled water.</w:t>
      </w:r>
    </w:p>
    <w:p w14:paraId="47E89F0B" w14:textId="6F95ACC5" w:rsidR="008D658C" w:rsidRPr="006F0C95" w:rsidRDefault="008D658C" w:rsidP="008D658C">
      <w:pPr>
        <w:rPr>
          <w:sz w:val="28"/>
          <w:szCs w:val="28"/>
        </w:rPr>
      </w:pPr>
      <w:r>
        <w:rPr>
          <w:sz w:val="28"/>
          <w:szCs w:val="28"/>
        </w:rPr>
        <w:t>Record events as they happen on the Emergency Log Sheet</w:t>
      </w:r>
      <w:r w:rsidR="000B7F67">
        <w:rPr>
          <w:sz w:val="28"/>
          <w:szCs w:val="28"/>
        </w:rPr>
        <w:t>.</w:t>
      </w:r>
    </w:p>
    <w:p w14:paraId="7383014D" w14:textId="105DA1D8" w:rsidR="006F0C95" w:rsidRPr="006F0C95" w:rsidRDefault="006F0C95" w:rsidP="00290124">
      <w:pPr>
        <w:rPr>
          <w:sz w:val="28"/>
          <w:szCs w:val="28"/>
        </w:rPr>
      </w:pPr>
    </w:p>
    <w:p w14:paraId="23B29E6D" w14:textId="77777777" w:rsidR="00290124" w:rsidRDefault="00290124" w:rsidP="00290124">
      <w:pPr>
        <w:rPr>
          <w:b/>
          <w:bCs/>
          <w:sz w:val="40"/>
          <w:szCs w:val="40"/>
          <w:u w:val="single"/>
        </w:rPr>
      </w:pPr>
    </w:p>
    <w:p w14:paraId="16747107" w14:textId="77777777" w:rsidR="00290124" w:rsidRDefault="00290124" w:rsidP="00290124">
      <w:pPr>
        <w:rPr>
          <w:b/>
          <w:bCs/>
          <w:sz w:val="40"/>
          <w:szCs w:val="40"/>
          <w:u w:val="single"/>
        </w:rPr>
      </w:pPr>
    </w:p>
    <w:p w14:paraId="0C20D138" w14:textId="77777777" w:rsidR="00290124" w:rsidRDefault="00290124" w:rsidP="00290124">
      <w:pPr>
        <w:rPr>
          <w:b/>
          <w:bCs/>
          <w:sz w:val="40"/>
          <w:szCs w:val="40"/>
          <w:u w:val="single"/>
        </w:rPr>
      </w:pPr>
    </w:p>
    <w:p w14:paraId="6207033F" w14:textId="77777777" w:rsidR="00290124" w:rsidRDefault="00290124" w:rsidP="00290124">
      <w:pPr>
        <w:rPr>
          <w:b/>
          <w:bCs/>
          <w:sz w:val="40"/>
          <w:szCs w:val="40"/>
          <w:u w:val="single"/>
        </w:rPr>
      </w:pPr>
    </w:p>
    <w:p w14:paraId="421460AD" w14:textId="77777777" w:rsidR="00290124" w:rsidRDefault="00290124" w:rsidP="00290124">
      <w:pPr>
        <w:rPr>
          <w:b/>
          <w:bCs/>
          <w:sz w:val="40"/>
          <w:szCs w:val="40"/>
          <w:u w:val="single"/>
        </w:rPr>
      </w:pPr>
    </w:p>
    <w:p w14:paraId="22CDB00E" w14:textId="77777777" w:rsidR="00290124" w:rsidRDefault="00290124" w:rsidP="00290124">
      <w:pPr>
        <w:rPr>
          <w:b/>
          <w:bCs/>
          <w:sz w:val="40"/>
          <w:szCs w:val="40"/>
          <w:u w:val="single"/>
        </w:rPr>
      </w:pPr>
    </w:p>
    <w:p w14:paraId="47E7CF72" w14:textId="77777777" w:rsidR="00290124" w:rsidRDefault="00290124" w:rsidP="00290124">
      <w:pPr>
        <w:rPr>
          <w:b/>
          <w:bCs/>
          <w:sz w:val="40"/>
          <w:szCs w:val="40"/>
          <w:u w:val="single"/>
        </w:rPr>
      </w:pPr>
    </w:p>
    <w:p w14:paraId="230E1165" w14:textId="77777777" w:rsidR="00290124" w:rsidRDefault="00290124" w:rsidP="00290124">
      <w:pPr>
        <w:rPr>
          <w:b/>
          <w:bCs/>
          <w:sz w:val="40"/>
          <w:szCs w:val="40"/>
          <w:u w:val="single"/>
        </w:rPr>
      </w:pPr>
    </w:p>
    <w:p w14:paraId="6DBE2662" w14:textId="77777777" w:rsidR="00290124" w:rsidRDefault="00290124" w:rsidP="00290124">
      <w:pPr>
        <w:rPr>
          <w:b/>
          <w:bCs/>
          <w:sz w:val="40"/>
          <w:szCs w:val="40"/>
          <w:u w:val="single"/>
        </w:rPr>
      </w:pPr>
    </w:p>
    <w:p w14:paraId="32D35D83" w14:textId="77777777" w:rsidR="00290124" w:rsidRDefault="00290124" w:rsidP="00290124">
      <w:pPr>
        <w:rPr>
          <w:b/>
          <w:bCs/>
          <w:sz w:val="40"/>
          <w:szCs w:val="40"/>
          <w:u w:val="single"/>
        </w:rPr>
      </w:pPr>
    </w:p>
    <w:p w14:paraId="71B7313F" w14:textId="77777777" w:rsidR="00290124" w:rsidRDefault="00290124" w:rsidP="00290124">
      <w:pPr>
        <w:rPr>
          <w:b/>
          <w:bCs/>
          <w:sz w:val="40"/>
          <w:szCs w:val="40"/>
          <w:u w:val="single"/>
        </w:rPr>
      </w:pPr>
    </w:p>
    <w:p w14:paraId="1BE922BE" w14:textId="77777777" w:rsidR="00290124" w:rsidRDefault="00290124" w:rsidP="00290124">
      <w:pPr>
        <w:rPr>
          <w:b/>
          <w:bCs/>
          <w:sz w:val="40"/>
          <w:szCs w:val="40"/>
          <w:u w:val="single"/>
        </w:rPr>
      </w:pPr>
    </w:p>
    <w:p w14:paraId="59E69961" w14:textId="77777777" w:rsidR="00290124" w:rsidRDefault="00290124" w:rsidP="00290124">
      <w:pPr>
        <w:rPr>
          <w:b/>
          <w:bCs/>
          <w:sz w:val="40"/>
          <w:szCs w:val="40"/>
          <w:u w:val="single"/>
        </w:rPr>
      </w:pPr>
    </w:p>
    <w:p w14:paraId="38BB413F" w14:textId="77777777" w:rsidR="000B7F67" w:rsidRDefault="000B7F67" w:rsidP="00290124">
      <w:pPr>
        <w:rPr>
          <w:b/>
          <w:bCs/>
          <w:sz w:val="28"/>
          <w:szCs w:val="28"/>
        </w:rPr>
      </w:pPr>
    </w:p>
    <w:p w14:paraId="0769C5E7" w14:textId="5C11FA46" w:rsidR="00290124" w:rsidRDefault="00290124" w:rsidP="00290124">
      <w:pPr>
        <w:rPr>
          <w:b/>
          <w:bCs/>
          <w:sz w:val="28"/>
          <w:szCs w:val="28"/>
        </w:rPr>
      </w:pPr>
      <w:r>
        <w:rPr>
          <w:b/>
          <w:bCs/>
          <w:sz w:val="28"/>
          <w:szCs w:val="28"/>
        </w:rPr>
        <w:lastRenderedPageBreak/>
        <w:t>12.3 CERT RESPONSE TO:</w:t>
      </w:r>
    </w:p>
    <w:p w14:paraId="7FD9DE58" w14:textId="77777777" w:rsidR="00290124" w:rsidRPr="00B67B19" w:rsidRDefault="00290124" w:rsidP="00290124">
      <w:pPr>
        <w:rPr>
          <w:b/>
          <w:bCs/>
          <w:sz w:val="40"/>
          <w:szCs w:val="40"/>
          <w:u w:val="single"/>
        </w:rPr>
      </w:pPr>
      <w:r>
        <w:rPr>
          <w:b/>
          <w:bCs/>
          <w:sz w:val="40"/>
          <w:szCs w:val="40"/>
          <w:u w:val="single"/>
        </w:rPr>
        <w:t xml:space="preserve">Road Traffic Accident </w:t>
      </w:r>
    </w:p>
    <w:p w14:paraId="6433D558" w14:textId="2A8C8E40" w:rsidR="00290124" w:rsidRDefault="006F0C95" w:rsidP="00290124">
      <w:pPr>
        <w:rPr>
          <w:sz w:val="28"/>
          <w:szCs w:val="28"/>
        </w:rPr>
      </w:pPr>
      <w:r>
        <w:rPr>
          <w:sz w:val="28"/>
          <w:szCs w:val="28"/>
        </w:rPr>
        <w:t>If you arrive at the scene before the emergency services,</w:t>
      </w:r>
    </w:p>
    <w:p w14:paraId="62C21678" w14:textId="4C0BE9B4" w:rsidR="006F0C95" w:rsidRDefault="006F0C95" w:rsidP="00290124">
      <w:pPr>
        <w:rPr>
          <w:sz w:val="28"/>
          <w:szCs w:val="28"/>
        </w:rPr>
      </w:pPr>
      <w:r>
        <w:rPr>
          <w:sz w:val="28"/>
          <w:szCs w:val="28"/>
        </w:rPr>
        <w:t>1 - ensure that the emergency services have been called,</w:t>
      </w:r>
    </w:p>
    <w:p w14:paraId="31567503" w14:textId="3E09AC2E" w:rsidR="006F0C95" w:rsidRDefault="006F0C95" w:rsidP="00290124">
      <w:pPr>
        <w:rPr>
          <w:sz w:val="28"/>
          <w:szCs w:val="28"/>
        </w:rPr>
      </w:pPr>
      <w:r>
        <w:rPr>
          <w:sz w:val="28"/>
          <w:szCs w:val="28"/>
        </w:rPr>
        <w:t>2 – care for any casualties and administer first aid if trained to do so,</w:t>
      </w:r>
    </w:p>
    <w:p w14:paraId="0C21AFE4" w14:textId="2ADD7BE0" w:rsidR="006F0C95" w:rsidRDefault="006F0C95" w:rsidP="00290124">
      <w:pPr>
        <w:rPr>
          <w:sz w:val="28"/>
          <w:szCs w:val="28"/>
        </w:rPr>
      </w:pPr>
      <w:r>
        <w:rPr>
          <w:sz w:val="28"/>
          <w:szCs w:val="28"/>
        </w:rPr>
        <w:t>3 - secure the scene by closing the road</w:t>
      </w:r>
      <w:r w:rsidR="0055005D">
        <w:rPr>
          <w:sz w:val="28"/>
          <w:szCs w:val="28"/>
        </w:rPr>
        <w:t xml:space="preserve"> and restricting public access</w:t>
      </w:r>
      <w:r>
        <w:rPr>
          <w:sz w:val="28"/>
          <w:szCs w:val="28"/>
        </w:rPr>
        <w:t>.</w:t>
      </w:r>
    </w:p>
    <w:p w14:paraId="2ED45909" w14:textId="77777777" w:rsidR="006F0C95" w:rsidRDefault="006F0C95" w:rsidP="00290124">
      <w:pPr>
        <w:rPr>
          <w:sz w:val="28"/>
          <w:szCs w:val="28"/>
        </w:rPr>
      </w:pPr>
    </w:p>
    <w:p w14:paraId="7C3A6BD7" w14:textId="5F0FB568" w:rsidR="006F0C95" w:rsidRPr="006F0C95" w:rsidRDefault="006F0C95" w:rsidP="00290124">
      <w:pPr>
        <w:rPr>
          <w:sz w:val="28"/>
          <w:szCs w:val="28"/>
        </w:rPr>
      </w:pPr>
      <w:r>
        <w:rPr>
          <w:sz w:val="28"/>
          <w:szCs w:val="28"/>
        </w:rPr>
        <w:t xml:space="preserve">Once emergency services arrive assist as directed by the </w:t>
      </w:r>
      <w:r w:rsidR="0055005D">
        <w:rPr>
          <w:sz w:val="28"/>
          <w:szCs w:val="28"/>
        </w:rPr>
        <w:t>S</w:t>
      </w:r>
      <w:r>
        <w:rPr>
          <w:sz w:val="28"/>
          <w:szCs w:val="28"/>
        </w:rPr>
        <w:t xml:space="preserve">enior </w:t>
      </w:r>
      <w:r w:rsidR="0055005D">
        <w:rPr>
          <w:sz w:val="28"/>
          <w:szCs w:val="28"/>
        </w:rPr>
        <w:t>P</w:t>
      </w:r>
      <w:r>
        <w:rPr>
          <w:sz w:val="28"/>
          <w:szCs w:val="28"/>
        </w:rPr>
        <w:t xml:space="preserve">olice </w:t>
      </w:r>
      <w:r w:rsidR="0055005D">
        <w:rPr>
          <w:sz w:val="28"/>
          <w:szCs w:val="28"/>
        </w:rPr>
        <w:t>O</w:t>
      </w:r>
      <w:r>
        <w:rPr>
          <w:sz w:val="28"/>
          <w:szCs w:val="28"/>
        </w:rPr>
        <w:t>fficer.</w:t>
      </w:r>
    </w:p>
    <w:p w14:paraId="2941445E" w14:textId="02C2E45C" w:rsidR="008D658C" w:rsidRPr="006F0C95" w:rsidRDefault="008D658C" w:rsidP="008D658C">
      <w:pPr>
        <w:rPr>
          <w:sz w:val="28"/>
          <w:szCs w:val="28"/>
        </w:rPr>
      </w:pPr>
      <w:r>
        <w:rPr>
          <w:sz w:val="28"/>
          <w:szCs w:val="28"/>
        </w:rPr>
        <w:t>Record events as they happen on the Emergency Log Sheet</w:t>
      </w:r>
      <w:r w:rsidR="000B7F67">
        <w:rPr>
          <w:sz w:val="28"/>
          <w:szCs w:val="28"/>
        </w:rPr>
        <w:t>.</w:t>
      </w:r>
    </w:p>
    <w:p w14:paraId="338C8914" w14:textId="77777777" w:rsidR="00290124" w:rsidRDefault="00290124" w:rsidP="00290124">
      <w:pPr>
        <w:rPr>
          <w:sz w:val="36"/>
          <w:szCs w:val="36"/>
        </w:rPr>
      </w:pPr>
    </w:p>
    <w:p w14:paraId="3173A4A0" w14:textId="77777777" w:rsidR="00290124" w:rsidRDefault="00290124" w:rsidP="00290124">
      <w:pPr>
        <w:rPr>
          <w:sz w:val="36"/>
          <w:szCs w:val="36"/>
        </w:rPr>
      </w:pPr>
    </w:p>
    <w:p w14:paraId="3C7F583B" w14:textId="77777777" w:rsidR="00290124" w:rsidRDefault="00290124" w:rsidP="00290124">
      <w:pPr>
        <w:rPr>
          <w:sz w:val="36"/>
          <w:szCs w:val="36"/>
        </w:rPr>
      </w:pPr>
    </w:p>
    <w:p w14:paraId="7C689B8F" w14:textId="77777777" w:rsidR="00290124" w:rsidRDefault="00290124" w:rsidP="00290124">
      <w:pPr>
        <w:rPr>
          <w:sz w:val="36"/>
          <w:szCs w:val="36"/>
        </w:rPr>
      </w:pPr>
    </w:p>
    <w:p w14:paraId="5424ABC4" w14:textId="77777777" w:rsidR="00290124" w:rsidRDefault="00290124" w:rsidP="00290124">
      <w:pPr>
        <w:rPr>
          <w:sz w:val="36"/>
          <w:szCs w:val="36"/>
        </w:rPr>
      </w:pPr>
    </w:p>
    <w:p w14:paraId="1DDE70EC" w14:textId="77777777" w:rsidR="00290124" w:rsidRDefault="00290124" w:rsidP="00290124">
      <w:pPr>
        <w:rPr>
          <w:sz w:val="36"/>
          <w:szCs w:val="36"/>
        </w:rPr>
      </w:pPr>
    </w:p>
    <w:p w14:paraId="799EC4BB" w14:textId="77777777" w:rsidR="00290124" w:rsidRDefault="00290124" w:rsidP="00290124">
      <w:pPr>
        <w:rPr>
          <w:sz w:val="36"/>
          <w:szCs w:val="36"/>
        </w:rPr>
      </w:pPr>
    </w:p>
    <w:p w14:paraId="5AEE2036" w14:textId="77777777" w:rsidR="00290124" w:rsidRDefault="00290124" w:rsidP="00290124">
      <w:pPr>
        <w:rPr>
          <w:sz w:val="36"/>
          <w:szCs w:val="36"/>
        </w:rPr>
      </w:pPr>
    </w:p>
    <w:p w14:paraId="7C568F34" w14:textId="77777777" w:rsidR="00290124" w:rsidRDefault="00290124" w:rsidP="00290124">
      <w:pPr>
        <w:rPr>
          <w:sz w:val="36"/>
          <w:szCs w:val="36"/>
        </w:rPr>
      </w:pPr>
    </w:p>
    <w:p w14:paraId="1FC0CB0F" w14:textId="77777777" w:rsidR="00290124" w:rsidRDefault="00290124" w:rsidP="00290124">
      <w:pPr>
        <w:rPr>
          <w:sz w:val="36"/>
          <w:szCs w:val="36"/>
        </w:rPr>
      </w:pPr>
    </w:p>
    <w:p w14:paraId="423ABA04" w14:textId="77777777" w:rsidR="00290124" w:rsidRDefault="00290124" w:rsidP="00290124">
      <w:pPr>
        <w:rPr>
          <w:sz w:val="36"/>
          <w:szCs w:val="36"/>
        </w:rPr>
      </w:pPr>
    </w:p>
    <w:p w14:paraId="61FF14CD" w14:textId="77777777" w:rsidR="00290124" w:rsidRDefault="00290124" w:rsidP="00290124">
      <w:pPr>
        <w:rPr>
          <w:sz w:val="36"/>
          <w:szCs w:val="36"/>
        </w:rPr>
      </w:pPr>
    </w:p>
    <w:p w14:paraId="11CDE527" w14:textId="77777777" w:rsidR="00290124" w:rsidRDefault="00290124" w:rsidP="00290124">
      <w:pPr>
        <w:rPr>
          <w:sz w:val="36"/>
          <w:szCs w:val="36"/>
        </w:rPr>
      </w:pPr>
    </w:p>
    <w:p w14:paraId="07D0C80B" w14:textId="77777777" w:rsidR="00290124" w:rsidRDefault="00290124" w:rsidP="00290124">
      <w:pPr>
        <w:rPr>
          <w:sz w:val="36"/>
          <w:szCs w:val="36"/>
        </w:rPr>
      </w:pPr>
    </w:p>
    <w:p w14:paraId="495B9AA2" w14:textId="77777777" w:rsidR="00290124" w:rsidRDefault="00290124" w:rsidP="00290124">
      <w:pPr>
        <w:rPr>
          <w:b/>
          <w:bCs/>
          <w:sz w:val="28"/>
          <w:szCs w:val="28"/>
        </w:rPr>
      </w:pPr>
      <w:r>
        <w:rPr>
          <w:b/>
          <w:bCs/>
          <w:sz w:val="28"/>
          <w:szCs w:val="28"/>
        </w:rPr>
        <w:lastRenderedPageBreak/>
        <w:t>12.4 CERT RESPONSE TO:</w:t>
      </w:r>
    </w:p>
    <w:p w14:paraId="5A4818FC" w14:textId="77777777" w:rsidR="00290124" w:rsidRDefault="00290124" w:rsidP="00290124">
      <w:pPr>
        <w:rPr>
          <w:b/>
          <w:bCs/>
          <w:sz w:val="40"/>
          <w:szCs w:val="40"/>
          <w:u w:val="single"/>
        </w:rPr>
      </w:pPr>
      <w:r>
        <w:rPr>
          <w:b/>
          <w:bCs/>
          <w:sz w:val="40"/>
          <w:szCs w:val="40"/>
          <w:u w:val="single"/>
        </w:rPr>
        <w:t>Fallen Tree Blocking Road</w:t>
      </w:r>
    </w:p>
    <w:p w14:paraId="44F031A2" w14:textId="77777777" w:rsidR="006F0C95" w:rsidRDefault="006F0C95" w:rsidP="006F0C95">
      <w:pPr>
        <w:rPr>
          <w:sz w:val="28"/>
          <w:szCs w:val="28"/>
        </w:rPr>
      </w:pPr>
      <w:bookmarkStart w:id="2" w:name="_Hlk154925018"/>
      <w:r>
        <w:rPr>
          <w:sz w:val="28"/>
          <w:szCs w:val="28"/>
        </w:rPr>
        <w:t>If you arrive at the scene before the emergency services,</w:t>
      </w:r>
    </w:p>
    <w:p w14:paraId="4DACE1DA" w14:textId="764AF31D" w:rsidR="006F0C95" w:rsidRDefault="006F0C95" w:rsidP="006F0C95">
      <w:pPr>
        <w:rPr>
          <w:sz w:val="28"/>
          <w:szCs w:val="28"/>
        </w:rPr>
      </w:pPr>
      <w:r>
        <w:rPr>
          <w:sz w:val="28"/>
          <w:szCs w:val="28"/>
        </w:rPr>
        <w:t>1 - ensure that the emergency services have been called,</w:t>
      </w:r>
    </w:p>
    <w:p w14:paraId="7C614567" w14:textId="77777777" w:rsidR="006F0C95" w:rsidRDefault="006F0C95" w:rsidP="006F0C95">
      <w:pPr>
        <w:rPr>
          <w:sz w:val="28"/>
          <w:szCs w:val="28"/>
        </w:rPr>
      </w:pPr>
      <w:r>
        <w:rPr>
          <w:sz w:val="28"/>
          <w:szCs w:val="28"/>
        </w:rPr>
        <w:t>2 – care for any casualties and administer first aid if trained to do so,</w:t>
      </w:r>
    </w:p>
    <w:p w14:paraId="2009A819" w14:textId="5F72ADEC" w:rsidR="006F0C95" w:rsidRDefault="006F0C95" w:rsidP="006F0C95">
      <w:pPr>
        <w:rPr>
          <w:sz w:val="28"/>
          <w:szCs w:val="28"/>
        </w:rPr>
      </w:pPr>
      <w:r>
        <w:rPr>
          <w:sz w:val="28"/>
          <w:szCs w:val="28"/>
        </w:rPr>
        <w:t>3 - secure the scene by closing the road.</w:t>
      </w:r>
      <w:r w:rsidR="009A04B6">
        <w:rPr>
          <w:sz w:val="28"/>
          <w:szCs w:val="28"/>
        </w:rPr>
        <w:t xml:space="preserve"> Install signage and cones </w:t>
      </w:r>
      <w:r w:rsidR="004D387B">
        <w:rPr>
          <w:sz w:val="28"/>
          <w:szCs w:val="28"/>
        </w:rPr>
        <w:t>where necessary</w:t>
      </w:r>
      <w:r w:rsidR="009A04B6">
        <w:rPr>
          <w:sz w:val="28"/>
          <w:szCs w:val="28"/>
        </w:rPr>
        <w:t>.</w:t>
      </w:r>
    </w:p>
    <w:p w14:paraId="3D74C3F6" w14:textId="77777777" w:rsidR="00024859" w:rsidRDefault="00024859" w:rsidP="006F0C95">
      <w:pPr>
        <w:rPr>
          <w:sz w:val="28"/>
          <w:szCs w:val="28"/>
        </w:rPr>
      </w:pPr>
    </w:p>
    <w:p w14:paraId="4E9C1CCE" w14:textId="20521668" w:rsidR="00024859" w:rsidRPr="00024859" w:rsidRDefault="00024859" w:rsidP="006F0C95">
      <w:pPr>
        <w:rPr>
          <w:b/>
          <w:bCs/>
          <w:sz w:val="28"/>
          <w:szCs w:val="28"/>
        </w:rPr>
      </w:pPr>
      <w:bookmarkStart w:id="3" w:name="_Hlk157592402"/>
      <w:proofErr w:type="gramStart"/>
      <w:r w:rsidRPr="00024859">
        <w:rPr>
          <w:b/>
          <w:bCs/>
          <w:sz w:val="28"/>
          <w:szCs w:val="28"/>
        </w:rPr>
        <w:t>CAUTION :</w:t>
      </w:r>
      <w:proofErr w:type="gramEnd"/>
      <w:r w:rsidRPr="00024859">
        <w:rPr>
          <w:b/>
          <w:bCs/>
          <w:sz w:val="28"/>
          <w:szCs w:val="28"/>
        </w:rPr>
        <w:t xml:space="preserve"> THE FALLEN TREE MAY HAVE BROUGHT DOWN </w:t>
      </w:r>
      <w:r w:rsidR="00147A28">
        <w:rPr>
          <w:b/>
          <w:bCs/>
          <w:sz w:val="28"/>
          <w:szCs w:val="28"/>
        </w:rPr>
        <w:t>MAINS ELECTRICITY CABLES</w:t>
      </w:r>
      <w:r>
        <w:rPr>
          <w:b/>
          <w:bCs/>
          <w:sz w:val="28"/>
          <w:szCs w:val="28"/>
        </w:rPr>
        <w:t>. APPROACH WITH CARE.</w:t>
      </w:r>
    </w:p>
    <w:bookmarkEnd w:id="3"/>
    <w:p w14:paraId="0AADD4C4" w14:textId="77777777" w:rsidR="009A04B6" w:rsidRDefault="009A04B6" w:rsidP="006F0C95">
      <w:pPr>
        <w:rPr>
          <w:sz w:val="28"/>
          <w:szCs w:val="28"/>
        </w:rPr>
      </w:pPr>
    </w:p>
    <w:p w14:paraId="2D8286C6" w14:textId="4EBC6B45" w:rsidR="006F0C95" w:rsidRPr="006F0C95" w:rsidRDefault="006F0C95" w:rsidP="006F0C95">
      <w:pPr>
        <w:rPr>
          <w:sz w:val="28"/>
          <w:szCs w:val="28"/>
        </w:rPr>
      </w:pPr>
      <w:r>
        <w:rPr>
          <w:sz w:val="28"/>
          <w:szCs w:val="28"/>
        </w:rPr>
        <w:t xml:space="preserve">Once emergency services arrive assist as directed by the </w:t>
      </w:r>
      <w:r w:rsidR="004D387B">
        <w:rPr>
          <w:sz w:val="28"/>
          <w:szCs w:val="28"/>
        </w:rPr>
        <w:t>Senior</w:t>
      </w:r>
      <w:r>
        <w:rPr>
          <w:sz w:val="28"/>
          <w:szCs w:val="28"/>
        </w:rPr>
        <w:t xml:space="preserve"> </w:t>
      </w:r>
      <w:r w:rsidR="004D387B">
        <w:rPr>
          <w:sz w:val="28"/>
          <w:szCs w:val="28"/>
        </w:rPr>
        <w:t>P</w:t>
      </w:r>
      <w:r>
        <w:rPr>
          <w:sz w:val="28"/>
          <w:szCs w:val="28"/>
        </w:rPr>
        <w:t xml:space="preserve">olice </w:t>
      </w:r>
      <w:r w:rsidR="004D387B">
        <w:rPr>
          <w:sz w:val="28"/>
          <w:szCs w:val="28"/>
        </w:rPr>
        <w:t>O</w:t>
      </w:r>
      <w:r>
        <w:rPr>
          <w:sz w:val="28"/>
          <w:szCs w:val="28"/>
        </w:rPr>
        <w:t>fficer.</w:t>
      </w:r>
    </w:p>
    <w:bookmarkEnd w:id="2"/>
    <w:p w14:paraId="25D2F658" w14:textId="573ADECB" w:rsidR="008D658C" w:rsidRPr="006F0C95" w:rsidRDefault="008D658C" w:rsidP="008D658C">
      <w:pPr>
        <w:rPr>
          <w:sz w:val="28"/>
          <w:szCs w:val="28"/>
        </w:rPr>
      </w:pPr>
      <w:r>
        <w:rPr>
          <w:sz w:val="28"/>
          <w:szCs w:val="28"/>
        </w:rPr>
        <w:t>Record events as they happen on the Emergency Log Sheet</w:t>
      </w:r>
      <w:r w:rsidR="00CC64B2">
        <w:rPr>
          <w:sz w:val="28"/>
          <w:szCs w:val="28"/>
        </w:rPr>
        <w:t>.</w:t>
      </w:r>
    </w:p>
    <w:p w14:paraId="1AF3571D" w14:textId="77777777" w:rsidR="00290124" w:rsidRDefault="00290124" w:rsidP="00290124">
      <w:pPr>
        <w:rPr>
          <w:b/>
          <w:bCs/>
          <w:sz w:val="40"/>
          <w:szCs w:val="40"/>
          <w:u w:val="single"/>
        </w:rPr>
      </w:pPr>
    </w:p>
    <w:p w14:paraId="0461A5AB" w14:textId="77777777" w:rsidR="00290124" w:rsidRDefault="00290124" w:rsidP="00290124">
      <w:pPr>
        <w:rPr>
          <w:b/>
          <w:bCs/>
          <w:sz w:val="40"/>
          <w:szCs w:val="40"/>
          <w:u w:val="single"/>
        </w:rPr>
      </w:pPr>
    </w:p>
    <w:p w14:paraId="311D3217" w14:textId="77777777" w:rsidR="00290124" w:rsidRDefault="00290124" w:rsidP="00290124">
      <w:pPr>
        <w:rPr>
          <w:b/>
          <w:bCs/>
          <w:sz w:val="40"/>
          <w:szCs w:val="40"/>
          <w:u w:val="single"/>
        </w:rPr>
      </w:pPr>
    </w:p>
    <w:p w14:paraId="48177332" w14:textId="77777777" w:rsidR="00290124" w:rsidRDefault="00290124" w:rsidP="00290124">
      <w:pPr>
        <w:rPr>
          <w:b/>
          <w:bCs/>
          <w:sz w:val="40"/>
          <w:szCs w:val="40"/>
          <w:u w:val="single"/>
        </w:rPr>
      </w:pPr>
    </w:p>
    <w:p w14:paraId="46AB3302" w14:textId="77777777" w:rsidR="00290124" w:rsidRDefault="00290124" w:rsidP="00290124">
      <w:pPr>
        <w:rPr>
          <w:b/>
          <w:bCs/>
          <w:sz w:val="40"/>
          <w:szCs w:val="40"/>
          <w:u w:val="single"/>
        </w:rPr>
      </w:pPr>
    </w:p>
    <w:p w14:paraId="30D0B882" w14:textId="77777777" w:rsidR="00290124" w:rsidRDefault="00290124" w:rsidP="00290124">
      <w:pPr>
        <w:rPr>
          <w:b/>
          <w:bCs/>
          <w:sz w:val="40"/>
          <w:szCs w:val="40"/>
          <w:u w:val="single"/>
        </w:rPr>
      </w:pPr>
    </w:p>
    <w:p w14:paraId="52431277" w14:textId="77777777" w:rsidR="00290124" w:rsidRDefault="00290124" w:rsidP="00290124">
      <w:pPr>
        <w:rPr>
          <w:b/>
          <w:bCs/>
          <w:sz w:val="40"/>
          <w:szCs w:val="40"/>
          <w:u w:val="single"/>
        </w:rPr>
      </w:pPr>
    </w:p>
    <w:p w14:paraId="722844C1" w14:textId="77777777" w:rsidR="00290124" w:rsidRDefault="00290124" w:rsidP="00290124">
      <w:pPr>
        <w:rPr>
          <w:b/>
          <w:bCs/>
          <w:sz w:val="40"/>
          <w:szCs w:val="40"/>
          <w:u w:val="single"/>
        </w:rPr>
      </w:pPr>
    </w:p>
    <w:p w14:paraId="0DE2A50A" w14:textId="77777777" w:rsidR="00290124" w:rsidRDefault="00290124" w:rsidP="00290124">
      <w:pPr>
        <w:rPr>
          <w:b/>
          <w:bCs/>
          <w:sz w:val="40"/>
          <w:szCs w:val="40"/>
          <w:u w:val="single"/>
        </w:rPr>
      </w:pPr>
    </w:p>
    <w:p w14:paraId="4AE22D19" w14:textId="77777777" w:rsidR="00290124" w:rsidRDefault="00290124" w:rsidP="00290124">
      <w:pPr>
        <w:rPr>
          <w:b/>
          <w:bCs/>
          <w:sz w:val="40"/>
          <w:szCs w:val="40"/>
          <w:u w:val="single"/>
        </w:rPr>
      </w:pPr>
    </w:p>
    <w:p w14:paraId="51911423" w14:textId="77777777" w:rsidR="00C608F0" w:rsidRDefault="00C608F0" w:rsidP="00290124">
      <w:pPr>
        <w:rPr>
          <w:b/>
          <w:bCs/>
          <w:sz w:val="28"/>
          <w:szCs w:val="28"/>
        </w:rPr>
      </w:pPr>
    </w:p>
    <w:p w14:paraId="105C7290" w14:textId="18E9849C" w:rsidR="00290124" w:rsidRDefault="00290124" w:rsidP="00290124">
      <w:pPr>
        <w:rPr>
          <w:b/>
          <w:bCs/>
          <w:sz w:val="28"/>
          <w:szCs w:val="28"/>
        </w:rPr>
      </w:pPr>
      <w:r>
        <w:rPr>
          <w:b/>
          <w:bCs/>
          <w:sz w:val="28"/>
          <w:szCs w:val="28"/>
        </w:rPr>
        <w:lastRenderedPageBreak/>
        <w:t>12.5 CERT RESPONSE TO:</w:t>
      </w:r>
    </w:p>
    <w:p w14:paraId="45A3B99E" w14:textId="77777777" w:rsidR="00290124" w:rsidRDefault="00290124" w:rsidP="00290124">
      <w:pPr>
        <w:rPr>
          <w:b/>
          <w:bCs/>
          <w:sz w:val="40"/>
          <w:szCs w:val="40"/>
          <w:u w:val="single"/>
        </w:rPr>
      </w:pPr>
      <w:r>
        <w:rPr>
          <w:b/>
          <w:bCs/>
          <w:sz w:val="40"/>
          <w:szCs w:val="40"/>
          <w:u w:val="single"/>
        </w:rPr>
        <w:t>Fallen Tree Across a Property or Dwelling</w:t>
      </w:r>
    </w:p>
    <w:p w14:paraId="26F788F4" w14:textId="77777777" w:rsidR="00CE205D" w:rsidRDefault="00CE205D" w:rsidP="00CE205D">
      <w:pPr>
        <w:rPr>
          <w:sz w:val="28"/>
          <w:szCs w:val="28"/>
        </w:rPr>
      </w:pPr>
      <w:r>
        <w:rPr>
          <w:sz w:val="28"/>
          <w:szCs w:val="28"/>
        </w:rPr>
        <w:t>If you arrive at the scene before the emergency services,</w:t>
      </w:r>
    </w:p>
    <w:p w14:paraId="014DB436" w14:textId="42A4C01B" w:rsidR="00CE205D" w:rsidRDefault="00CE205D" w:rsidP="00CE205D">
      <w:pPr>
        <w:rPr>
          <w:sz w:val="28"/>
          <w:szCs w:val="28"/>
        </w:rPr>
      </w:pPr>
      <w:r>
        <w:rPr>
          <w:sz w:val="28"/>
          <w:szCs w:val="28"/>
        </w:rPr>
        <w:t>1 - ensure that the emergency services have been called,</w:t>
      </w:r>
    </w:p>
    <w:p w14:paraId="1D073E9B" w14:textId="77777777" w:rsidR="00CE205D" w:rsidRDefault="00CE205D" w:rsidP="00CE205D">
      <w:pPr>
        <w:rPr>
          <w:sz w:val="28"/>
          <w:szCs w:val="28"/>
        </w:rPr>
      </w:pPr>
      <w:r>
        <w:rPr>
          <w:sz w:val="28"/>
          <w:szCs w:val="28"/>
        </w:rPr>
        <w:t>2 – care for any casualties and administer first aid if trained to do so,</w:t>
      </w:r>
    </w:p>
    <w:p w14:paraId="39F9829F" w14:textId="456A9EE7" w:rsidR="00CE205D" w:rsidRDefault="00CE205D" w:rsidP="00CE205D">
      <w:pPr>
        <w:rPr>
          <w:sz w:val="28"/>
          <w:szCs w:val="28"/>
        </w:rPr>
      </w:pPr>
      <w:r>
        <w:rPr>
          <w:sz w:val="28"/>
          <w:szCs w:val="28"/>
        </w:rPr>
        <w:t>3 - secure the scene.</w:t>
      </w:r>
      <w:r w:rsidR="009A04B6">
        <w:rPr>
          <w:sz w:val="28"/>
          <w:szCs w:val="28"/>
        </w:rPr>
        <w:t xml:space="preserve"> Install signage and cones where necessary.</w:t>
      </w:r>
    </w:p>
    <w:p w14:paraId="260693EF" w14:textId="77777777" w:rsidR="00C608F0" w:rsidRDefault="00C608F0" w:rsidP="00CE205D">
      <w:pPr>
        <w:rPr>
          <w:sz w:val="28"/>
          <w:szCs w:val="28"/>
        </w:rPr>
      </w:pPr>
    </w:p>
    <w:p w14:paraId="67822F95" w14:textId="2E0BE307" w:rsidR="00C608F0" w:rsidRPr="00024859" w:rsidRDefault="00C608F0" w:rsidP="00C608F0">
      <w:pPr>
        <w:rPr>
          <w:b/>
          <w:bCs/>
          <w:sz w:val="28"/>
          <w:szCs w:val="28"/>
        </w:rPr>
      </w:pPr>
      <w:proofErr w:type="gramStart"/>
      <w:r w:rsidRPr="00024859">
        <w:rPr>
          <w:b/>
          <w:bCs/>
          <w:sz w:val="28"/>
          <w:szCs w:val="28"/>
        </w:rPr>
        <w:t>CAUTION :</w:t>
      </w:r>
      <w:proofErr w:type="gramEnd"/>
      <w:r w:rsidRPr="00024859">
        <w:rPr>
          <w:b/>
          <w:bCs/>
          <w:sz w:val="28"/>
          <w:szCs w:val="28"/>
        </w:rPr>
        <w:t xml:space="preserve"> THE FALLEN TREE MAY HAVE BROUGHT DOWN </w:t>
      </w:r>
      <w:r w:rsidR="00B122A9">
        <w:rPr>
          <w:b/>
          <w:bCs/>
          <w:sz w:val="28"/>
          <w:szCs w:val="28"/>
        </w:rPr>
        <w:t>MAINS ELECTRICITY CABLES</w:t>
      </w:r>
      <w:r>
        <w:rPr>
          <w:b/>
          <w:bCs/>
          <w:sz w:val="28"/>
          <w:szCs w:val="28"/>
        </w:rPr>
        <w:t>. APPROACH WITH CARE.</w:t>
      </w:r>
    </w:p>
    <w:p w14:paraId="3414E996" w14:textId="77777777" w:rsidR="00CE205D" w:rsidRDefault="00CE205D" w:rsidP="00CE205D">
      <w:pPr>
        <w:rPr>
          <w:sz w:val="28"/>
          <w:szCs w:val="28"/>
        </w:rPr>
      </w:pPr>
    </w:p>
    <w:p w14:paraId="2151FD28" w14:textId="2BC6878F" w:rsidR="00CE205D" w:rsidRPr="006F0C95" w:rsidRDefault="00CE205D" w:rsidP="00CE205D">
      <w:pPr>
        <w:rPr>
          <w:sz w:val="28"/>
          <w:szCs w:val="28"/>
        </w:rPr>
      </w:pPr>
      <w:bookmarkStart w:id="4" w:name="_Hlk154926698"/>
      <w:r>
        <w:rPr>
          <w:sz w:val="28"/>
          <w:szCs w:val="28"/>
        </w:rPr>
        <w:t xml:space="preserve">Once emergency services arrive assist as directed by the </w:t>
      </w:r>
      <w:r w:rsidR="002E7584">
        <w:rPr>
          <w:sz w:val="28"/>
          <w:szCs w:val="28"/>
        </w:rPr>
        <w:t>S</w:t>
      </w:r>
      <w:r>
        <w:rPr>
          <w:sz w:val="28"/>
          <w:szCs w:val="28"/>
        </w:rPr>
        <w:t xml:space="preserve">enior </w:t>
      </w:r>
      <w:r w:rsidR="002E7584">
        <w:rPr>
          <w:sz w:val="28"/>
          <w:szCs w:val="28"/>
        </w:rPr>
        <w:t>P</w:t>
      </w:r>
      <w:r>
        <w:rPr>
          <w:sz w:val="28"/>
          <w:szCs w:val="28"/>
        </w:rPr>
        <w:t xml:space="preserve">olice </w:t>
      </w:r>
      <w:r w:rsidR="002E7584">
        <w:rPr>
          <w:sz w:val="28"/>
          <w:szCs w:val="28"/>
        </w:rPr>
        <w:t>O</w:t>
      </w:r>
      <w:r>
        <w:rPr>
          <w:sz w:val="28"/>
          <w:szCs w:val="28"/>
        </w:rPr>
        <w:t>fficer.</w:t>
      </w:r>
    </w:p>
    <w:bookmarkEnd w:id="4"/>
    <w:p w14:paraId="36F310A9" w14:textId="3B953C82" w:rsidR="008D658C" w:rsidRPr="006F0C95" w:rsidRDefault="008D658C" w:rsidP="008D658C">
      <w:pPr>
        <w:rPr>
          <w:sz w:val="28"/>
          <w:szCs w:val="28"/>
        </w:rPr>
      </w:pPr>
      <w:r>
        <w:rPr>
          <w:sz w:val="28"/>
          <w:szCs w:val="28"/>
        </w:rPr>
        <w:t>Record events as they happen on the Emergency Log Sheet</w:t>
      </w:r>
      <w:r w:rsidR="00E409B8">
        <w:rPr>
          <w:sz w:val="28"/>
          <w:szCs w:val="28"/>
        </w:rPr>
        <w:t>.</w:t>
      </w:r>
    </w:p>
    <w:p w14:paraId="3514C68B" w14:textId="77777777" w:rsidR="00290124" w:rsidRDefault="00290124" w:rsidP="00290124">
      <w:pPr>
        <w:rPr>
          <w:b/>
          <w:bCs/>
          <w:sz w:val="40"/>
          <w:szCs w:val="40"/>
          <w:u w:val="single"/>
        </w:rPr>
      </w:pPr>
    </w:p>
    <w:p w14:paraId="79118016" w14:textId="77777777" w:rsidR="00290124" w:rsidRDefault="00290124" w:rsidP="00290124">
      <w:pPr>
        <w:rPr>
          <w:b/>
          <w:bCs/>
          <w:sz w:val="40"/>
          <w:szCs w:val="40"/>
          <w:u w:val="single"/>
        </w:rPr>
      </w:pPr>
    </w:p>
    <w:p w14:paraId="2F6BB1AC" w14:textId="77777777" w:rsidR="00290124" w:rsidRDefault="00290124" w:rsidP="00290124">
      <w:pPr>
        <w:rPr>
          <w:b/>
          <w:bCs/>
          <w:sz w:val="40"/>
          <w:szCs w:val="40"/>
          <w:u w:val="single"/>
        </w:rPr>
      </w:pPr>
    </w:p>
    <w:p w14:paraId="518BD9B1" w14:textId="77777777" w:rsidR="00290124" w:rsidRDefault="00290124" w:rsidP="00290124">
      <w:pPr>
        <w:rPr>
          <w:b/>
          <w:bCs/>
          <w:sz w:val="40"/>
          <w:szCs w:val="40"/>
          <w:u w:val="single"/>
        </w:rPr>
      </w:pPr>
    </w:p>
    <w:p w14:paraId="7D2B3CB4" w14:textId="77777777" w:rsidR="00290124" w:rsidRDefault="00290124" w:rsidP="00290124">
      <w:pPr>
        <w:rPr>
          <w:b/>
          <w:bCs/>
          <w:sz w:val="40"/>
          <w:szCs w:val="40"/>
          <w:u w:val="single"/>
        </w:rPr>
      </w:pPr>
    </w:p>
    <w:p w14:paraId="7EC4CAAF" w14:textId="77777777" w:rsidR="00290124" w:rsidRDefault="00290124" w:rsidP="00290124">
      <w:pPr>
        <w:rPr>
          <w:b/>
          <w:bCs/>
          <w:sz w:val="40"/>
          <w:szCs w:val="40"/>
          <w:u w:val="single"/>
        </w:rPr>
      </w:pPr>
    </w:p>
    <w:p w14:paraId="5EA0A12B" w14:textId="77777777" w:rsidR="00290124" w:rsidRDefault="00290124" w:rsidP="00290124">
      <w:pPr>
        <w:rPr>
          <w:b/>
          <w:bCs/>
          <w:sz w:val="40"/>
          <w:szCs w:val="40"/>
          <w:u w:val="single"/>
        </w:rPr>
      </w:pPr>
    </w:p>
    <w:p w14:paraId="5353E9BA" w14:textId="77777777" w:rsidR="00290124" w:rsidRDefault="00290124" w:rsidP="00290124">
      <w:pPr>
        <w:rPr>
          <w:b/>
          <w:bCs/>
          <w:sz w:val="40"/>
          <w:szCs w:val="40"/>
          <w:u w:val="single"/>
        </w:rPr>
      </w:pPr>
    </w:p>
    <w:p w14:paraId="553A6F1E" w14:textId="77777777" w:rsidR="00290124" w:rsidRDefault="00290124" w:rsidP="00290124">
      <w:pPr>
        <w:rPr>
          <w:b/>
          <w:bCs/>
          <w:sz w:val="40"/>
          <w:szCs w:val="40"/>
          <w:u w:val="single"/>
        </w:rPr>
      </w:pPr>
    </w:p>
    <w:p w14:paraId="3DC5B6FA" w14:textId="77777777" w:rsidR="00290124" w:rsidRDefault="00290124" w:rsidP="00290124">
      <w:pPr>
        <w:rPr>
          <w:b/>
          <w:bCs/>
          <w:sz w:val="40"/>
          <w:szCs w:val="40"/>
          <w:u w:val="single"/>
        </w:rPr>
      </w:pPr>
    </w:p>
    <w:p w14:paraId="50B33CB5" w14:textId="77777777" w:rsidR="00290124" w:rsidRDefault="00290124" w:rsidP="00290124">
      <w:pPr>
        <w:rPr>
          <w:b/>
          <w:bCs/>
          <w:sz w:val="40"/>
          <w:szCs w:val="40"/>
          <w:u w:val="single"/>
        </w:rPr>
      </w:pPr>
    </w:p>
    <w:p w14:paraId="60094947" w14:textId="77777777" w:rsidR="00290124" w:rsidRDefault="00290124" w:rsidP="00290124">
      <w:pPr>
        <w:rPr>
          <w:b/>
          <w:bCs/>
          <w:sz w:val="28"/>
          <w:szCs w:val="28"/>
        </w:rPr>
      </w:pPr>
      <w:r>
        <w:rPr>
          <w:b/>
          <w:bCs/>
          <w:sz w:val="28"/>
          <w:szCs w:val="28"/>
        </w:rPr>
        <w:lastRenderedPageBreak/>
        <w:t>12.6 CERT RESPONSE TO:</w:t>
      </w:r>
    </w:p>
    <w:p w14:paraId="5F4D0255" w14:textId="77777777" w:rsidR="00290124" w:rsidRDefault="00290124" w:rsidP="00290124">
      <w:pPr>
        <w:rPr>
          <w:b/>
          <w:bCs/>
          <w:sz w:val="40"/>
          <w:szCs w:val="40"/>
          <w:u w:val="single"/>
        </w:rPr>
      </w:pPr>
      <w:r w:rsidRPr="00C96B0E">
        <w:rPr>
          <w:b/>
          <w:bCs/>
          <w:sz w:val="40"/>
          <w:szCs w:val="40"/>
          <w:u w:val="single"/>
        </w:rPr>
        <w:t xml:space="preserve">Blocked Drainage </w:t>
      </w:r>
      <w:r>
        <w:rPr>
          <w:b/>
          <w:bCs/>
          <w:sz w:val="40"/>
          <w:szCs w:val="40"/>
          <w:u w:val="single"/>
        </w:rPr>
        <w:t>–</w:t>
      </w:r>
      <w:r w:rsidRPr="00C96B0E">
        <w:rPr>
          <w:b/>
          <w:bCs/>
          <w:sz w:val="40"/>
          <w:szCs w:val="40"/>
          <w:u w:val="single"/>
        </w:rPr>
        <w:t xml:space="preserve"> Sewer</w:t>
      </w:r>
    </w:p>
    <w:p w14:paraId="285F530B" w14:textId="3F74BCAD" w:rsidR="00290124" w:rsidRDefault="006F7786" w:rsidP="00290124">
      <w:pPr>
        <w:rPr>
          <w:sz w:val="28"/>
          <w:szCs w:val="28"/>
        </w:rPr>
      </w:pPr>
      <w:r>
        <w:rPr>
          <w:sz w:val="28"/>
          <w:szCs w:val="28"/>
        </w:rPr>
        <w:t xml:space="preserve">Ensure a call has been made to the </w:t>
      </w:r>
      <w:r w:rsidR="00396C94">
        <w:rPr>
          <w:sz w:val="28"/>
          <w:szCs w:val="28"/>
        </w:rPr>
        <w:t>South West Water</w:t>
      </w:r>
      <w:r>
        <w:rPr>
          <w:sz w:val="28"/>
          <w:szCs w:val="28"/>
        </w:rPr>
        <w:t>.</w:t>
      </w:r>
    </w:p>
    <w:p w14:paraId="7AC44561" w14:textId="77777777" w:rsidR="006F7786" w:rsidRDefault="006F7786" w:rsidP="006F7786">
      <w:pPr>
        <w:rPr>
          <w:sz w:val="28"/>
          <w:szCs w:val="28"/>
        </w:rPr>
      </w:pPr>
      <w:r>
        <w:rPr>
          <w:sz w:val="28"/>
          <w:szCs w:val="28"/>
        </w:rPr>
        <w:t>Install signage and cones where necessary.</w:t>
      </w:r>
    </w:p>
    <w:p w14:paraId="3554A2E1" w14:textId="4CB95572" w:rsidR="006F7786" w:rsidRDefault="006F7786" w:rsidP="00290124">
      <w:pPr>
        <w:rPr>
          <w:sz w:val="28"/>
          <w:szCs w:val="28"/>
        </w:rPr>
      </w:pPr>
      <w:r>
        <w:rPr>
          <w:sz w:val="28"/>
          <w:szCs w:val="28"/>
        </w:rPr>
        <w:t>Limit the polluting effect of the sewage by containing or directing the flow using sandbags.</w:t>
      </w:r>
    </w:p>
    <w:p w14:paraId="60E0945D" w14:textId="56A6A395" w:rsidR="006F7786" w:rsidRPr="006F7786" w:rsidRDefault="006F7786" w:rsidP="00290124">
      <w:pPr>
        <w:rPr>
          <w:sz w:val="28"/>
          <w:szCs w:val="28"/>
        </w:rPr>
      </w:pPr>
      <w:r>
        <w:rPr>
          <w:sz w:val="28"/>
          <w:szCs w:val="28"/>
        </w:rPr>
        <w:t>Limit the spread of pollution by restricting access to public and traffic.</w:t>
      </w:r>
    </w:p>
    <w:p w14:paraId="4A4AD7BE" w14:textId="335D6665" w:rsidR="008D658C" w:rsidRPr="006F0C95" w:rsidRDefault="008D658C" w:rsidP="008D658C">
      <w:pPr>
        <w:rPr>
          <w:sz w:val="28"/>
          <w:szCs w:val="28"/>
        </w:rPr>
      </w:pPr>
      <w:r>
        <w:rPr>
          <w:sz w:val="28"/>
          <w:szCs w:val="28"/>
        </w:rPr>
        <w:t>Record events as they happen on the Emergency Log Sheet</w:t>
      </w:r>
      <w:r w:rsidR="009B4AFE">
        <w:rPr>
          <w:sz w:val="28"/>
          <w:szCs w:val="28"/>
        </w:rPr>
        <w:t>.</w:t>
      </w:r>
    </w:p>
    <w:p w14:paraId="6C019081" w14:textId="77777777" w:rsidR="00290124" w:rsidRDefault="00290124" w:rsidP="00290124">
      <w:pPr>
        <w:rPr>
          <w:b/>
          <w:bCs/>
          <w:sz w:val="40"/>
          <w:szCs w:val="40"/>
          <w:u w:val="single"/>
        </w:rPr>
      </w:pPr>
    </w:p>
    <w:p w14:paraId="131197F5" w14:textId="77777777" w:rsidR="00290124" w:rsidRDefault="00290124" w:rsidP="00290124">
      <w:pPr>
        <w:rPr>
          <w:b/>
          <w:bCs/>
          <w:sz w:val="40"/>
          <w:szCs w:val="40"/>
          <w:u w:val="single"/>
        </w:rPr>
      </w:pPr>
    </w:p>
    <w:p w14:paraId="24FF457B" w14:textId="77777777" w:rsidR="00290124" w:rsidRDefault="00290124" w:rsidP="00290124">
      <w:pPr>
        <w:rPr>
          <w:b/>
          <w:bCs/>
          <w:sz w:val="40"/>
          <w:szCs w:val="40"/>
          <w:u w:val="single"/>
        </w:rPr>
      </w:pPr>
    </w:p>
    <w:p w14:paraId="7019515A" w14:textId="77777777" w:rsidR="00290124" w:rsidRDefault="00290124" w:rsidP="00290124">
      <w:pPr>
        <w:rPr>
          <w:b/>
          <w:bCs/>
          <w:sz w:val="40"/>
          <w:szCs w:val="40"/>
          <w:u w:val="single"/>
        </w:rPr>
      </w:pPr>
    </w:p>
    <w:p w14:paraId="1652E973" w14:textId="77777777" w:rsidR="00290124" w:rsidRDefault="00290124" w:rsidP="00290124">
      <w:pPr>
        <w:rPr>
          <w:b/>
          <w:bCs/>
          <w:sz w:val="40"/>
          <w:szCs w:val="40"/>
          <w:u w:val="single"/>
        </w:rPr>
      </w:pPr>
    </w:p>
    <w:p w14:paraId="05D2AF15" w14:textId="77777777" w:rsidR="00290124" w:rsidRDefault="00290124" w:rsidP="00290124">
      <w:pPr>
        <w:rPr>
          <w:b/>
          <w:bCs/>
          <w:sz w:val="40"/>
          <w:szCs w:val="40"/>
          <w:u w:val="single"/>
        </w:rPr>
      </w:pPr>
    </w:p>
    <w:p w14:paraId="7E9364FC" w14:textId="77777777" w:rsidR="00290124" w:rsidRDefault="00290124" w:rsidP="00290124">
      <w:pPr>
        <w:rPr>
          <w:b/>
          <w:bCs/>
          <w:sz w:val="40"/>
          <w:szCs w:val="40"/>
          <w:u w:val="single"/>
        </w:rPr>
      </w:pPr>
    </w:p>
    <w:p w14:paraId="779605C3" w14:textId="77777777" w:rsidR="00290124" w:rsidRDefault="00290124" w:rsidP="00290124">
      <w:pPr>
        <w:rPr>
          <w:b/>
          <w:bCs/>
          <w:sz w:val="40"/>
          <w:szCs w:val="40"/>
          <w:u w:val="single"/>
        </w:rPr>
      </w:pPr>
    </w:p>
    <w:p w14:paraId="51681189" w14:textId="77777777" w:rsidR="00290124" w:rsidRDefault="00290124" w:rsidP="00290124">
      <w:pPr>
        <w:rPr>
          <w:b/>
          <w:bCs/>
          <w:sz w:val="40"/>
          <w:szCs w:val="40"/>
          <w:u w:val="single"/>
        </w:rPr>
      </w:pPr>
    </w:p>
    <w:p w14:paraId="20758CD0" w14:textId="77777777" w:rsidR="00290124" w:rsidRDefault="00290124" w:rsidP="00290124">
      <w:pPr>
        <w:rPr>
          <w:b/>
          <w:bCs/>
          <w:sz w:val="40"/>
          <w:szCs w:val="40"/>
          <w:u w:val="single"/>
        </w:rPr>
      </w:pPr>
    </w:p>
    <w:p w14:paraId="58A7CB72" w14:textId="77777777" w:rsidR="00290124" w:rsidRDefault="00290124" w:rsidP="00290124">
      <w:pPr>
        <w:rPr>
          <w:b/>
          <w:bCs/>
          <w:sz w:val="40"/>
          <w:szCs w:val="40"/>
          <w:u w:val="single"/>
        </w:rPr>
      </w:pPr>
    </w:p>
    <w:p w14:paraId="3834C3FC" w14:textId="77777777" w:rsidR="00290124" w:rsidRDefault="00290124" w:rsidP="00290124">
      <w:pPr>
        <w:rPr>
          <w:b/>
          <w:bCs/>
          <w:sz w:val="40"/>
          <w:szCs w:val="40"/>
          <w:u w:val="single"/>
        </w:rPr>
      </w:pPr>
    </w:p>
    <w:p w14:paraId="5B4F5FC7" w14:textId="77777777" w:rsidR="00290124" w:rsidRDefault="00290124" w:rsidP="00290124">
      <w:pPr>
        <w:rPr>
          <w:b/>
          <w:bCs/>
          <w:sz w:val="40"/>
          <w:szCs w:val="40"/>
          <w:u w:val="single"/>
        </w:rPr>
      </w:pPr>
    </w:p>
    <w:p w14:paraId="0F1A4F34" w14:textId="77777777" w:rsidR="00290124" w:rsidRDefault="00290124" w:rsidP="00290124">
      <w:pPr>
        <w:rPr>
          <w:b/>
          <w:bCs/>
          <w:sz w:val="40"/>
          <w:szCs w:val="40"/>
          <w:u w:val="single"/>
        </w:rPr>
      </w:pPr>
    </w:p>
    <w:p w14:paraId="3790D554" w14:textId="77777777" w:rsidR="00290124" w:rsidRDefault="00290124" w:rsidP="00290124">
      <w:pPr>
        <w:rPr>
          <w:b/>
          <w:bCs/>
          <w:sz w:val="28"/>
          <w:szCs w:val="28"/>
        </w:rPr>
      </w:pPr>
      <w:r>
        <w:rPr>
          <w:b/>
          <w:bCs/>
          <w:sz w:val="28"/>
          <w:szCs w:val="28"/>
        </w:rPr>
        <w:lastRenderedPageBreak/>
        <w:t>12.7 CERT RESPONSE TO:</w:t>
      </w:r>
    </w:p>
    <w:p w14:paraId="4A54D4E0" w14:textId="77777777" w:rsidR="00290124" w:rsidRDefault="00290124" w:rsidP="00290124">
      <w:pPr>
        <w:rPr>
          <w:b/>
          <w:bCs/>
          <w:sz w:val="40"/>
          <w:szCs w:val="40"/>
          <w:u w:val="single"/>
        </w:rPr>
      </w:pPr>
      <w:r>
        <w:rPr>
          <w:b/>
          <w:bCs/>
          <w:sz w:val="40"/>
          <w:szCs w:val="40"/>
          <w:u w:val="single"/>
        </w:rPr>
        <w:t>Blocked Drainage -Surface Water Road Drains</w:t>
      </w:r>
    </w:p>
    <w:p w14:paraId="0090F067" w14:textId="0190500E" w:rsidR="006F7786" w:rsidRDefault="006F7786" w:rsidP="006F7786">
      <w:pPr>
        <w:rPr>
          <w:sz w:val="28"/>
          <w:szCs w:val="28"/>
        </w:rPr>
      </w:pPr>
      <w:r>
        <w:rPr>
          <w:sz w:val="28"/>
          <w:szCs w:val="28"/>
        </w:rPr>
        <w:t xml:space="preserve">Ensure a call has been made to the </w:t>
      </w:r>
      <w:r w:rsidR="00C35405">
        <w:rPr>
          <w:sz w:val="28"/>
          <w:szCs w:val="28"/>
        </w:rPr>
        <w:t xml:space="preserve">Devon County Council </w:t>
      </w:r>
      <w:r>
        <w:rPr>
          <w:sz w:val="28"/>
          <w:szCs w:val="28"/>
        </w:rPr>
        <w:t>Highways Department.</w:t>
      </w:r>
    </w:p>
    <w:p w14:paraId="13B8262B" w14:textId="40377B61" w:rsidR="006F7786" w:rsidRDefault="006F7786" w:rsidP="006F7786">
      <w:pPr>
        <w:rPr>
          <w:sz w:val="28"/>
          <w:szCs w:val="28"/>
        </w:rPr>
      </w:pPr>
      <w:bookmarkStart w:id="5" w:name="_Hlk154925536"/>
      <w:r>
        <w:rPr>
          <w:sz w:val="28"/>
          <w:szCs w:val="28"/>
        </w:rPr>
        <w:t>Install signage and cones where necessary.</w:t>
      </w:r>
    </w:p>
    <w:bookmarkEnd w:id="5"/>
    <w:p w14:paraId="5363525E" w14:textId="442712C9" w:rsidR="006F7786" w:rsidRDefault="006F7786" w:rsidP="006F7786">
      <w:pPr>
        <w:rPr>
          <w:sz w:val="28"/>
          <w:szCs w:val="28"/>
        </w:rPr>
      </w:pPr>
      <w:r>
        <w:rPr>
          <w:sz w:val="28"/>
          <w:szCs w:val="28"/>
        </w:rPr>
        <w:t>Limit the flooding effect of the surface water by containing or directing the flow using sandbags.</w:t>
      </w:r>
    </w:p>
    <w:p w14:paraId="245BCDC6" w14:textId="2B84FE26" w:rsidR="006F7786" w:rsidRPr="006F7786" w:rsidRDefault="006F7786" w:rsidP="006F7786">
      <w:pPr>
        <w:rPr>
          <w:sz w:val="28"/>
          <w:szCs w:val="28"/>
        </w:rPr>
      </w:pPr>
      <w:r>
        <w:rPr>
          <w:sz w:val="28"/>
          <w:szCs w:val="28"/>
        </w:rPr>
        <w:t>Limit access to the area by restricting public and traffic. (maybe manhole covers missing, hidden by the surface water).</w:t>
      </w:r>
    </w:p>
    <w:p w14:paraId="70500E8B" w14:textId="6D9B05BD" w:rsidR="008D658C" w:rsidRPr="006F0C95" w:rsidRDefault="008D658C" w:rsidP="008D658C">
      <w:pPr>
        <w:rPr>
          <w:sz w:val="28"/>
          <w:szCs w:val="28"/>
        </w:rPr>
      </w:pPr>
      <w:r>
        <w:rPr>
          <w:sz w:val="28"/>
          <w:szCs w:val="28"/>
        </w:rPr>
        <w:t>Record events as they happen on the Emergency Log Sheet</w:t>
      </w:r>
      <w:r w:rsidR="00A97986">
        <w:rPr>
          <w:sz w:val="28"/>
          <w:szCs w:val="28"/>
        </w:rPr>
        <w:t>.</w:t>
      </w:r>
    </w:p>
    <w:p w14:paraId="33777BA7" w14:textId="77777777" w:rsidR="00290124" w:rsidRDefault="00290124" w:rsidP="00290124">
      <w:pPr>
        <w:rPr>
          <w:b/>
          <w:bCs/>
          <w:sz w:val="40"/>
          <w:szCs w:val="40"/>
          <w:u w:val="single"/>
        </w:rPr>
      </w:pPr>
    </w:p>
    <w:p w14:paraId="09CF8D30" w14:textId="77777777" w:rsidR="00290124" w:rsidRDefault="00290124" w:rsidP="00290124">
      <w:pPr>
        <w:rPr>
          <w:b/>
          <w:bCs/>
          <w:sz w:val="40"/>
          <w:szCs w:val="40"/>
          <w:u w:val="single"/>
        </w:rPr>
      </w:pPr>
    </w:p>
    <w:p w14:paraId="7A6823E7" w14:textId="77777777" w:rsidR="00290124" w:rsidRDefault="00290124" w:rsidP="00290124">
      <w:pPr>
        <w:rPr>
          <w:b/>
          <w:bCs/>
          <w:sz w:val="40"/>
          <w:szCs w:val="40"/>
          <w:u w:val="single"/>
        </w:rPr>
      </w:pPr>
    </w:p>
    <w:p w14:paraId="08366156" w14:textId="77777777" w:rsidR="00290124" w:rsidRDefault="00290124" w:rsidP="00290124">
      <w:pPr>
        <w:rPr>
          <w:b/>
          <w:bCs/>
          <w:sz w:val="40"/>
          <w:szCs w:val="40"/>
          <w:u w:val="single"/>
        </w:rPr>
      </w:pPr>
    </w:p>
    <w:p w14:paraId="2940E301" w14:textId="77777777" w:rsidR="00290124" w:rsidRDefault="00290124" w:rsidP="00290124">
      <w:pPr>
        <w:rPr>
          <w:b/>
          <w:bCs/>
          <w:sz w:val="40"/>
          <w:szCs w:val="40"/>
          <w:u w:val="single"/>
        </w:rPr>
      </w:pPr>
    </w:p>
    <w:p w14:paraId="39517122" w14:textId="77777777" w:rsidR="00290124" w:rsidRDefault="00290124" w:rsidP="00290124">
      <w:pPr>
        <w:rPr>
          <w:b/>
          <w:bCs/>
          <w:sz w:val="40"/>
          <w:szCs w:val="40"/>
          <w:u w:val="single"/>
        </w:rPr>
      </w:pPr>
    </w:p>
    <w:p w14:paraId="046E020B" w14:textId="77777777" w:rsidR="00290124" w:rsidRDefault="00290124" w:rsidP="00290124">
      <w:pPr>
        <w:rPr>
          <w:b/>
          <w:bCs/>
          <w:sz w:val="40"/>
          <w:szCs w:val="40"/>
          <w:u w:val="single"/>
        </w:rPr>
      </w:pPr>
    </w:p>
    <w:p w14:paraId="0B510790" w14:textId="77777777" w:rsidR="00290124" w:rsidRDefault="00290124" w:rsidP="00290124">
      <w:pPr>
        <w:rPr>
          <w:b/>
          <w:bCs/>
          <w:sz w:val="40"/>
          <w:szCs w:val="40"/>
          <w:u w:val="single"/>
        </w:rPr>
      </w:pPr>
    </w:p>
    <w:p w14:paraId="3E9BCF31" w14:textId="77777777" w:rsidR="00290124" w:rsidRDefault="00290124" w:rsidP="00290124">
      <w:pPr>
        <w:rPr>
          <w:b/>
          <w:bCs/>
          <w:sz w:val="40"/>
          <w:szCs w:val="40"/>
          <w:u w:val="single"/>
        </w:rPr>
      </w:pPr>
    </w:p>
    <w:p w14:paraId="7A686742" w14:textId="77777777" w:rsidR="00290124" w:rsidRDefault="00290124" w:rsidP="00290124">
      <w:pPr>
        <w:rPr>
          <w:b/>
          <w:bCs/>
          <w:sz w:val="40"/>
          <w:szCs w:val="40"/>
          <w:u w:val="single"/>
        </w:rPr>
      </w:pPr>
    </w:p>
    <w:p w14:paraId="124E54BA" w14:textId="77777777" w:rsidR="00290124" w:rsidRDefault="00290124" w:rsidP="00290124">
      <w:pPr>
        <w:rPr>
          <w:b/>
          <w:bCs/>
          <w:sz w:val="40"/>
          <w:szCs w:val="40"/>
          <w:u w:val="single"/>
        </w:rPr>
      </w:pPr>
    </w:p>
    <w:p w14:paraId="62151FE3" w14:textId="77777777" w:rsidR="00290124" w:rsidRDefault="00290124" w:rsidP="00290124">
      <w:pPr>
        <w:rPr>
          <w:b/>
          <w:bCs/>
          <w:sz w:val="40"/>
          <w:szCs w:val="40"/>
          <w:u w:val="single"/>
        </w:rPr>
      </w:pPr>
    </w:p>
    <w:p w14:paraId="5F7529C5" w14:textId="77777777" w:rsidR="00290124" w:rsidRDefault="00290124" w:rsidP="00290124">
      <w:pPr>
        <w:rPr>
          <w:b/>
          <w:bCs/>
          <w:sz w:val="40"/>
          <w:szCs w:val="40"/>
          <w:u w:val="single"/>
        </w:rPr>
      </w:pPr>
    </w:p>
    <w:p w14:paraId="1ABE4F1E" w14:textId="07BF1FB6" w:rsidR="00290124" w:rsidRDefault="00290124" w:rsidP="00290124">
      <w:pPr>
        <w:rPr>
          <w:b/>
          <w:bCs/>
          <w:sz w:val="28"/>
          <w:szCs w:val="28"/>
        </w:rPr>
      </w:pPr>
      <w:r>
        <w:rPr>
          <w:b/>
          <w:bCs/>
          <w:sz w:val="28"/>
          <w:szCs w:val="28"/>
        </w:rPr>
        <w:lastRenderedPageBreak/>
        <w:t>12.8 CERT RESPONSE TO:</w:t>
      </w:r>
    </w:p>
    <w:p w14:paraId="11EDF5B6" w14:textId="77777777" w:rsidR="00290124" w:rsidRDefault="00290124" w:rsidP="00290124">
      <w:pPr>
        <w:rPr>
          <w:b/>
          <w:bCs/>
          <w:sz w:val="40"/>
          <w:szCs w:val="40"/>
          <w:u w:val="single"/>
        </w:rPr>
      </w:pPr>
      <w:r>
        <w:rPr>
          <w:b/>
          <w:bCs/>
          <w:sz w:val="40"/>
          <w:szCs w:val="40"/>
          <w:u w:val="single"/>
        </w:rPr>
        <w:t>Severe Weather Conditions – High Winds</w:t>
      </w:r>
    </w:p>
    <w:p w14:paraId="70F8095A" w14:textId="6EA5D876" w:rsidR="00290124" w:rsidRDefault="00392781" w:rsidP="00290124">
      <w:pPr>
        <w:rPr>
          <w:sz w:val="28"/>
          <w:szCs w:val="28"/>
        </w:rPr>
      </w:pPr>
      <w:bookmarkStart w:id="6" w:name="_Hlk154925919"/>
      <w:r>
        <w:rPr>
          <w:sz w:val="28"/>
          <w:szCs w:val="28"/>
        </w:rPr>
        <w:t>Monitor the weather conditions and be ready to respond to any call for help taking care not to put yourself or other members of the team at risk.</w:t>
      </w:r>
    </w:p>
    <w:p w14:paraId="503F1852" w14:textId="2B47E93A" w:rsidR="00015B2E" w:rsidRDefault="00392781" w:rsidP="00015B2E">
      <w:pPr>
        <w:rPr>
          <w:b/>
          <w:bCs/>
          <w:sz w:val="28"/>
          <w:szCs w:val="28"/>
        </w:rPr>
      </w:pPr>
      <w:r>
        <w:rPr>
          <w:sz w:val="28"/>
          <w:szCs w:val="28"/>
        </w:rPr>
        <w:t>Be ready to respond to property damage or fallen trees</w:t>
      </w:r>
      <w:r w:rsidR="00015B2E">
        <w:rPr>
          <w:sz w:val="28"/>
          <w:szCs w:val="28"/>
        </w:rPr>
        <w:t>.</w:t>
      </w:r>
      <w:r w:rsidR="00015B2E" w:rsidRPr="00015B2E">
        <w:rPr>
          <w:b/>
          <w:bCs/>
          <w:sz w:val="28"/>
          <w:szCs w:val="28"/>
        </w:rPr>
        <w:t xml:space="preserve"> </w:t>
      </w:r>
    </w:p>
    <w:p w14:paraId="2DC2F543" w14:textId="77777777" w:rsidR="00015B2E" w:rsidRDefault="00015B2E" w:rsidP="00015B2E">
      <w:pPr>
        <w:rPr>
          <w:b/>
          <w:bCs/>
          <w:sz w:val="28"/>
          <w:szCs w:val="28"/>
        </w:rPr>
      </w:pPr>
    </w:p>
    <w:p w14:paraId="58A531DB" w14:textId="4B10E784" w:rsidR="00015B2E" w:rsidRPr="00024859" w:rsidRDefault="00015B2E" w:rsidP="00015B2E">
      <w:pPr>
        <w:rPr>
          <w:b/>
          <w:bCs/>
          <w:sz w:val="28"/>
          <w:szCs w:val="28"/>
        </w:rPr>
      </w:pPr>
      <w:proofErr w:type="gramStart"/>
      <w:r w:rsidRPr="00024859">
        <w:rPr>
          <w:b/>
          <w:bCs/>
          <w:sz w:val="28"/>
          <w:szCs w:val="28"/>
        </w:rPr>
        <w:t>CAUTION :</w:t>
      </w:r>
      <w:proofErr w:type="gramEnd"/>
      <w:r w:rsidRPr="00024859">
        <w:rPr>
          <w:b/>
          <w:bCs/>
          <w:sz w:val="28"/>
          <w:szCs w:val="28"/>
        </w:rPr>
        <w:t xml:space="preserve"> THE </w:t>
      </w:r>
      <w:r w:rsidR="00B537D6">
        <w:rPr>
          <w:b/>
          <w:bCs/>
          <w:sz w:val="28"/>
          <w:szCs w:val="28"/>
        </w:rPr>
        <w:t>HIGH WINDS/</w:t>
      </w:r>
      <w:r w:rsidRPr="00024859">
        <w:rPr>
          <w:b/>
          <w:bCs/>
          <w:sz w:val="28"/>
          <w:szCs w:val="28"/>
        </w:rPr>
        <w:t>FALLEN TREE MAY HAVE BROUGHT DO</w:t>
      </w:r>
      <w:r w:rsidR="00B537D6">
        <w:rPr>
          <w:b/>
          <w:bCs/>
          <w:sz w:val="28"/>
          <w:szCs w:val="28"/>
        </w:rPr>
        <w:t>WN MAINS ELECTRICTY CABLES</w:t>
      </w:r>
      <w:r>
        <w:rPr>
          <w:b/>
          <w:bCs/>
          <w:sz w:val="28"/>
          <w:szCs w:val="28"/>
        </w:rPr>
        <w:t>. APPROACH WITH CARE.</w:t>
      </w:r>
    </w:p>
    <w:p w14:paraId="2A9EC53E" w14:textId="77777777" w:rsidR="00015B2E" w:rsidRDefault="00015B2E" w:rsidP="00290124">
      <w:pPr>
        <w:rPr>
          <w:sz w:val="28"/>
          <w:szCs w:val="28"/>
        </w:rPr>
      </w:pPr>
    </w:p>
    <w:p w14:paraId="7668C402" w14:textId="77777777" w:rsidR="001A7BDE" w:rsidRDefault="001A7BDE" w:rsidP="001A7BDE">
      <w:pPr>
        <w:rPr>
          <w:sz w:val="28"/>
          <w:szCs w:val="28"/>
        </w:rPr>
      </w:pPr>
      <w:r>
        <w:rPr>
          <w:sz w:val="28"/>
          <w:szCs w:val="28"/>
        </w:rPr>
        <w:t>Make contact with any self-nominated vulnerable parishioners and offer help, advice and assistance if called for.</w:t>
      </w:r>
    </w:p>
    <w:p w14:paraId="6BCD7673" w14:textId="1D47E4FA" w:rsidR="008D658C" w:rsidRPr="006F0C95" w:rsidRDefault="008D658C" w:rsidP="008D658C">
      <w:pPr>
        <w:rPr>
          <w:sz w:val="28"/>
          <w:szCs w:val="28"/>
        </w:rPr>
      </w:pPr>
      <w:r>
        <w:rPr>
          <w:sz w:val="28"/>
          <w:szCs w:val="28"/>
        </w:rPr>
        <w:t>Record events as they happen on the Emergency Log Sheet</w:t>
      </w:r>
      <w:r w:rsidR="007D3703">
        <w:rPr>
          <w:sz w:val="28"/>
          <w:szCs w:val="28"/>
        </w:rPr>
        <w:t>.</w:t>
      </w:r>
    </w:p>
    <w:p w14:paraId="44838AC3" w14:textId="77777777" w:rsidR="001A7BDE" w:rsidRPr="00392781" w:rsidRDefault="001A7BDE" w:rsidP="00290124">
      <w:pPr>
        <w:rPr>
          <w:sz w:val="28"/>
          <w:szCs w:val="28"/>
        </w:rPr>
      </w:pPr>
    </w:p>
    <w:bookmarkEnd w:id="6"/>
    <w:p w14:paraId="768BB169" w14:textId="77777777" w:rsidR="00290124" w:rsidRDefault="00290124" w:rsidP="00290124">
      <w:pPr>
        <w:rPr>
          <w:b/>
          <w:bCs/>
          <w:sz w:val="40"/>
          <w:szCs w:val="40"/>
          <w:u w:val="single"/>
        </w:rPr>
      </w:pPr>
    </w:p>
    <w:p w14:paraId="682202C0" w14:textId="77777777" w:rsidR="00290124" w:rsidRDefault="00290124" w:rsidP="00290124">
      <w:pPr>
        <w:rPr>
          <w:b/>
          <w:bCs/>
          <w:sz w:val="40"/>
          <w:szCs w:val="40"/>
          <w:u w:val="single"/>
        </w:rPr>
      </w:pPr>
    </w:p>
    <w:p w14:paraId="7BD07875" w14:textId="77777777" w:rsidR="00290124" w:rsidRDefault="00290124" w:rsidP="00290124">
      <w:pPr>
        <w:rPr>
          <w:b/>
          <w:bCs/>
          <w:sz w:val="40"/>
          <w:szCs w:val="40"/>
          <w:u w:val="single"/>
        </w:rPr>
      </w:pPr>
    </w:p>
    <w:p w14:paraId="07AA1240" w14:textId="77777777" w:rsidR="00290124" w:rsidRDefault="00290124" w:rsidP="00290124">
      <w:pPr>
        <w:rPr>
          <w:b/>
          <w:bCs/>
          <w:sz w:val="40"/>
          <w:szCs w:val="40"/>
          <w:u w:val="single"/>
        </w:rPr>
      </w:pPr>
    </w:p>
    <w:p w14:paraId="228ACA8A" w14:textId="77777777" w:rsidR="00290124" w:rsidRDefault="00290124" w:rsidP="00290124">
      <w:pPr>
        <w:rPr>
          <w:b/>
          <w:bCs/>
          <w:sz w:val="40"/>
          <w:szCs w:val="40"/>
          <w:u w:val="single"/>
        </w:rPr>
      </w:pPr>
    </w:p>
    <w:p w14:paraId="4188C6D5" w14:textId="77777777" w:rsidR="00290124" w:rsidRDefault="00290124" w:rsidP="00290124">
      <w:pPr>
        <w:rPr>
          <w:b/>
          <w:bCs/>
          <w:sz w:val="40"/>
          <w:szCs w:val="40"/>
          <w:u w:val="single"/>
        </w:rPr>
      </w:pPr>
    </w:p>
    <w:p w14:paraId="3740A3C9" w14:textId="77777777" w:rsidR="00290124" w:rsidRDefault="00290124" w:rsidP="00290124">
      <w:pPr>
        <w:rPr>
          <w:b/>
          <w:bCs/>
          <w:sz w:val="40"/>
          <w:szCs w:val="40"/>
          <w:u w:val="single"/>
        </w:rPr>
      </w:pPr>
    </w:p>
    <w:p w14:paraId="45D817A8" w14:textId="77777777" w:rsidR="00290124" w:rsidRDefault="00290124" w:rsidP="00290124">
      <w:pPr>
        <w:rPr>
          <w:b/>
          <w:bCs/>
          <w:sz w:val="40"/>
          <w:szCs w:val="40"/>
          <w:u w:val="single"/>
        </w:rPr>
      </w:pPr>
    </w:p>
    <w:p w14:paraId="0E10665F" w14:textId="77777777" w:rsidR="00290124" w:rsidRDefault="00290124" w:rsidP="00290124">
      <w:pPr>
        <w:rPr>
          <w:b/>
          <w:bCs/>
          <w:sz w:val="40"/>
          <w:szCs w:val="40"/>
          <w:u w:val="single"/>
        </w:rPr>
      </w:pPr>
    </w:p>
    <w:p w14:paraId="2633F1ED" w14:textId="77777777" w:rsidR="00290124" w:rsidRDefault="00290124" w:rsidP="00290124">
      <w:pPr>
        <w:rPr>
          <w:b/>
          <w:bCs/>
          <w:sz w:val="40"/>
          <w:szCs w:val="40"/>
          <w:u w:val="single"/>
        </w:rPr>
      </w:pPr>
    </w:p>
    <w:p w14:paraId="31D4D968" w14:textId="77777777" w:rsidR="00290124" w:rsidRDefault="00290124" w:rsidP="00290124">
      <w:pPr>
        <w:rPr>
          <w:b/>
          <w:bCs/>
          <w:sz w:val="40"/>
          <w:szCs w:val="40"/>
          <w:u w:val="single"/>
        </w:rPr>
      </w:pPr>
    </w:p>
    <w:p w14:paraId="63B2F8AB" w14:textId="49D5C119" w:rsidR="00290124" w:rsidRDefault="00290124" w:rsidP="00290124">
      <w:pPr>
        <w:rPr>
          <w:b/>
          <w:bCs/>
          <w:sz w:val="28"/>
          <w:szCs w:val="28"/>
        </w:rPr>
      </w:pPr>
      <w:r>
        <w:rPr>
          <w:b/>
          <w:bCs/>
          <w:sz w:val="28"/>
          <w:szCs w:val="28"/>
        </w:rPr>
        <w:lastRenderedPageBreak/>
        <w:t>12.9 CERT RESPONSE TO:</w:t>
      </w:r>
    </w:p>
    <w:p w14:paraId="63FAA4B1" w14:textId="77777777" w:rsidR="00290124" w:rsidRDefault="00290124" w:rsidP="00290124">
      <w:pPr>
        <w:rPr>
          <w:b/>
          <w:bCs/>
          <w:sz w:val="40"/>
          <w:szCs w:val="40"/>
          <w:u w:val="single"/>
        </w:rPr>
      </w:pPr>
      <w:r>
        <w:rPr>
          <w:b/>
          <w:bCs/>
          <w:sz w:val="40"/>
          <w:szCs w:val="40"/>
          <w:u w:val="single"/>
        </w:rPr>
        <w:t>Severe Weather Conditions – Heavy Rain</w:t>
      </w:r>
    </w:p>
    <w:p w14:paraId="782919F6" w14:textId="77777777" w:rsidR="00392781" w:rsidRDefault="00392781" w:rsidP="00392781">
      <w:pPr>
        <w:rPr>
          <w:sz w:val="28"/>
          <w:szCs w:val="28"/>
        </w:rPr>
      </w:pPr>
      <w:r>
        <w:rPr>
          <w:sz w:val="28"/>
          <w:szCs w:val="28"/>
        </w:rPr>
        <w:t>Monitor the weather conditions and be ready to respond to any call for help taking care not to put yourself or other members of the team at risk.</w:t>
      </w:r>
    </w:p>
    <w:p w14:paraId="4F26E0EF" w14:textId="1CF17744" w:rsidR="00392781" w:rsidRDefault="00392781" w:rsidP="00392781">
      <w:pPr>
        <w:rPr>
          <w:sz w:val="28"/>
          <w:szCs w:val="28"/>
        </w:rPr>
      </w:pPr>
      <w:r>
        <w:rPr>
          <w:sz w:val="28"/>
          <w:szCs w:val="28"/>
        </w:rPr>
        <w:t>Be ready to respond to surface water flooding.</w:t>
      </w:r>
    </w:p>
    <w:p w14:paraId="7C4A4E02" w14:textId="77777777" w:rsidR="001A7BDE" w:rsidRDefault="001A7BDE" w:rsidP="001A7BDE">
      <w:pPr>
        <w:rPr>
          <w:sz w:val="28"/>
          <w:szCs w:val="28"/>
        </w:rPr>
      </w:pPr>
      <w:r>
        <w:rPr>
          <w:sz w:val="28"/>
          <w:szCs w:val="28"/>
        </w:rPr>
        <w:t>Make contact with any self-nominated vulnerable parishioners and offer help, advice and assistance if called for.</w:t>
      </w:r>
    </w:p>
    <w:p w14:paraId="170311C5" w14:textId="2FD67C5D" w:rsidR="008D658C" w:rsidRPr="006F0C95" w:rsidRDefault="008D658C" w:rsidP="008D658C">
      <w:pPr>
        <w:rPr>
          <w:sz w:val="28"/>
          <w:szCs w:val="28"/>
        </w:rPr>
      </w:pPr>
      <w:r>
        <w:rPr>
          <w:sz w:val="28"/>
          <w:szCs w:val="28"/>
        </w:rPr>
        <w:t>Record events as they happen on the Emergency Log Sheet</w:t>
      </w:r>
      <w:r w:rsidR="00E2202B">
        <w:rPr>
          <w:sz w:val="28"/>
          <w:szCs w:val="28"/>
        </w:rPr>
        <w:t>.</w:t>
      </w:r>
    </w:p>
    <w:p w14:paraId="7642D09F" w14:textId="77777777" w:rsidR="001A7BDE" w:rsidRPr="00392781" w:rsidRDefault="001A7BDE" w:rsidP="00392781">
      <w:pPr>
        <w:rPr>
          <w:sz w:val="28"/>
          <w:szCs w:val="28"/>
        </w:rPr>
      </w:pPr>
    </w:p>
    <w:p w14:paraId="218CFBB6" w14:textId="77777777" w:rsidR="00290124" w:rsidRDefault="00290124" w:rsidP="00290124">
      <w:pPr>
        <w:rPr>
          <w:b/>
          <w:bCs/>
          <w:sz w:val="40"/>
          <w:szCs w:val="40"/>
          <w:u w:val="single"/>
        </w:rPr>
      </w:pPr>
    </w:p>
    <w:p w14:paraId="38A12DB0" w14:textId="77777777" w:rsidR="00290124" w:rsidRDefault="00290124" w:rsidP="00290124">
      <w:pPr>
        <w:rPr>
          <w:b/>
          <w:bCs/>
          <w:sz w:val="40"/>
          <w:szCs w:val="40"/>
          <w:u w:val="single"/>
        </w:rPr>
      </w:pPr>
    </w:p>
    <w:p w14:paraId="1A629819" w14:textId="77777777" w:rsidR="00290124" w:rsidRDefault="00290124" w:rsidP="00290124">
      <w:pPr>
        <w:rPr>
          <w:b/>
          <w:bCs/>
          <w:sz w:val="40"/>
          <w:szCs w:val="40"/>
          <w:u w:val="single"/>
        </w:rPr>
      </w:pPr>
    </w:p>
    <w:p w14:paraId="5371C4C8" w14:textId="77777777" w:rsidR="00290124" w:rsidRDefault="00290124" w:rsidP="00290124">
      <w:pPr>
        <w:rPr>
          <w:b/>
          <w:bCs/>
          <w:sz w:val="40"/>
          <w:szCs w:val="40"/>
          <w:u w:val="single"/>
        </w:rPr>
      </w:pPr>
    </w:p>
    <w:p w14:paraId="4E97145B" w14:textId="77777777" w:rsidR="00290124" w:rsidRDefault="00290124" w:rsidP="00290124">
      <w:pPr>
        <w:rPr>
          <w:b/>
          <w:bCs/>
          <w:sz w:val="40"/>
          <w:szCs w:val="40"/>
          <w:u w:val="single"/>
        </w:rPr>
      </w:pPr>
    </w:p>
    <w:p w14:paraId="14F4CFE3" w14:textId="77777777" w:rsidR="00290124" w:rsidRDefault="00290124" w:rsidP="00290124">
      <w:pPr>
        <w:rPr>
          <w:b/>
          <w:bCs/>
          <w:sz w:val="40"/>
          <w:szCs w:val="40"/>
          <w:u w:val="single"/>
        </w:rPr>
      </w:pPr>
    </w:p>
    <w:p w14:paraId="0ED7EF5D" w14:textId="77777777" w:rsidR="00290124" w:rsidRDefault="00290124" w:rsidP="00290124">
      <w:pPr>
        <w:rPr>
          <w:b/>
          <w:bCs/>
          <w:sz w:val="40"/>
          <w:szCs w:val="40"/>
          <w:u w:val="single"/>
        </w:rPr>
      </w:pPr>
    </w:p>
    <w:p w14:paraId="0D068999" w14:textId="77777777" w:rsidR="00290124" w:rsidRDefault="00290124" w:rsidP="00290124">
      <w:pPr>
        <w:rPr>
          <w:b/>
          <w:bCs/>
          <w:sz w:val="40"/>
          <w:szCs w:val="40"/>
          <w:u w:val="single"/>
        </w:rPr>
      </w:pPr>
    </w:p>
    <w:p w14:paraId="4ED958A5" w14:textId="77777777" w:rsidR="00290124" w:rsidRDefault="00290124" w:rsidP="00290124">
      <w:pPr>
        <w:rPr>
          <w:b/>
          <w:bCs/>
          <w:sz w:val="40"/>
          <w:szCs w:val="40"/>
          <w:u w:val="single"/>
        </w:rPr>
      </w:pPr>
    </w:p>
    <w:p w14:paraId="032A9646" w14:textId="77777777" w:rsidR="00290124" w:rsidRDefault="00290124" w:rsidP="00290124">
      <w:pPr>
        <w:rPr>
          <w:b/>
          <w:bCs/>
          <w:sz w:val="40"/>
          <w:szCs w:val="40"/>
          <w:u w:val="single"/>
        </w:rPr>
      </w:pPr>
    </w:p>
    <w:p w14:paraId="13D3B73A" w14:textId="77777777" w:rsidR="00290124" w:rsidRDefault="00290124" w:rsidP="00290124">
      <w:pPr>
        <w:rPr>
          <w:b/>
          <w:bCs/>
          <w:sz w:val="40"/>
          <w:szCs w:val="40"/>
          <w:u w:val="single"/>
        </w:rPr>
      </w:pPr>
    </w:p>
    <w:p w14:paraId="3C28DD9A" w14:textId="77777777" w:rsidR="00290124" w:rsidRDefault="00290124" w:rsidP="00290124">
      <w:pPr>
        <w:rPr>
          <w:b/>
          <w:bCs/>
          <w:sz w:val="40"/>
          <w:szCs w:val="40"/>
          <w:u w:val="single"/>
        </w:rPr>
      </w:pPr>
    </w:p>
    <w:p w14:paraId="06CA29E7" w14:textId="77777777" w:rsidR="00290124" w:rsidRDefault="00290124" w:rsidP="00290124">
      <w:pPr>
        <w:rPr>
          <w:b/>
          <w:bCs/>
          <w:sz w:val="40"/>
          <w:szCs w:val="40"/>
          <w:u w:val="single"/>
        </w:rPr>
      </w:pPr>
    </w:p>
    <w:p w14:paraId="1B43A694" w14:textId="77777777" w:rsidR="00093D19" w:rsidRDefault="00093D19" w:rsidP="00290124">
      <w:pPr>
        <w:rPr>
          <w:b/>
          <w:bCs/>
          <w:sz w:val="28"/>
          <w:szCs w:val="28"/>
        </w:rPr>
      </w:pPr>
    </w:p>
    <w:p w14:paraId="7666841E" w14:textId="386BD127" w:rsidR="00290124" w:rsidRDefault="00290124" w:rsidP="00290124">
      <w:pPr>
        <w:rPr>
          <w:b/>
          <w:bCs/>
          <w:sz w:val="28"/>
          <w:szCs w:val="28"/>
        </w:rPr>
      </w:pPr>
      <w:r>
        <w:rPr>
          <w:b/>
          <w:bCs/>
          <w:sz w:val="28"/>
          <w:szCs w:val="28"/>
        </w:rPr>
        <w:lastRenderedPageBreak/>
        <w:t>12.10 CERT RESPONSE TO:</w:t>
      </w:r>
    </w:p>
    <w:p w14:paraId="55E76B9B" w14:textId="77777777" w:rsidR="00290124" w:rsidRDefault="00290124" w:rsidP="00290124">
      <w:pPr>
        <w:rPr>
          <w:b/>
          <w:bCs/>
          <w:sz w:val="40"/>
          <w:szCs w:val="40"/>
          <w:u w:val="single"/>
        </w:rPr>
      </w:pPr>
      <w:r>
        <w:rPr>
          <w:b/>
          <w:bCs/>
          <w:sz w:val="40"/>
          <w:szCs w:val="40"/>
          <w:u w:val="single"/>
        </w:rPr>
        <w:t>Severe Weather Conditions – Heavy Snow</w:t>
      </w:r>
    </w:p>
    <w:p w14:paraId="5BD5E408" w14:textId="77777777" w:rsidR="00392781" w:rsidRDefault="00392781" w:rsidP="00392781">
      <w:pPr>
        <w:rPr>
          <w:sz w:val="28"/>
          <w:szCs w:val="28"/>
        </w:rPr>
      </w:pPr>
      <w:r>
        <w:rPr>
          <w:sz w:val="28"/>
          <w:szCs w:val="28"/>
        </w:rPr>
        <w:t>Monitor the weather conditions and be ready to respond to any call for help taking care not to put yourself or other members of the team at risk.</w:t>
      </w:r>
    </w:p>
    <w:p w14:paraId="74AF4495" w14:textId="77777777" w:rsidR="001A7BDE" w:rsidRDefault="001A7BDE" w:rsidP="001A7BDE">
      <w:pPr>
        <w:rPr>
          <w:sz w:val="28"/>
          <w:szCs w:val="28"/>
        </w:rPr>
      </w:pPr>
      <w:r>
        <w:rPr>
          <w:sz w:val="28"/>
          <w:szCs w:val="28"/>
        </w:rPr>
        <w:t>Make contact with any self-nominated vulnerable parishioners and offer help, advice and assistance if called for.</w:t>
      </w:r>
    </w:p>
    <w:p w14:paraId="3CF4D102" w14:textId="0D5A3457" w:rsidR="008D658C" w:rsidRPr="006F0C95" w:rsidRDefault="008D658C" w:rsidP="008D658C">
      <w:pPr>
        <w:rPr>
          <w:sz w:val="28"/>
          <w:szCs w:val="28"/>
        </w:rPr>
      </w:pPr>
      <w:r>
        <w:rPr>
          <w:sz w:val="28"/>
          <w:szCs w:val="28"/>
        </w:rPr>
        <w:t>Record events as they happen on the Emergency Log Sheet</w:t>
      </w:r>
      <w:r w:rsidR="00093D19">
        <w:rPr>
          <w:sz w:val="28"/>
          <w:szCs w:val="28"/>
        </w:rPr>
        <w:t>.</w:t>
      </w:r>
    </w:p>
    <w:p w14:paraId="287A6C97" w14:textId="77777777" w:rsidR="00392781" w:rsidRPr="00392781" w:rsidRDefault="00392781" w:rsidP="00392781">
      <w:pPr>
        <w:rPr>
          <w:sz w:val="28"/>
          <w:szCs w:val="28"/>
        </w:rPr>
      </w:pPr>
    </w:p>
    <w:p w14:paraId="2A180B20" w14:textId="77777777" w:rsidR="00290124" w:rsidRDefault="00290124" w:rsidP="00290124">
      <w:pPr>
        <w:rPr>
          <w:b/>
          <w:bCs/>
          <w:sz w:val="40"/>
          <w:szCs w:val="40"/>
          <w:u w:val="single"/>
        </w:rPr>
      </w:pPr>
    </w:p>
    <w:p w14:paraId="776FA117" w14:textId="77777777" w:rsidR="00290124" w:rsidRDefault="00290124" w:rsidP="00290124">
      <w:pPr>
        <w:rPr>
          <w:b/>
          <w:bCs/>
          <w:sz w:val="40"/>
          <w:szCs w:val="40"/>
          <w:u w:val="single"/>
        </w:rPr>
      </w:pPr>
    </w:p>
    <w:p w14:paraId="1083E0BA" w14:textId="77777777" w:rsidR="00290124" w:rsidRDefault="00290124" w:rsidP="00290124">
      <w:pPr>
        <w:rPr>
          <w:b/>
          <w:bCs/>
          <w:sz w:val="40"/>
          <w:szCs w:val="40"/>
          <w:u w:val="single"/>
        </w:rPr>
      </w:pPr>
    </w:p>
    <w:p w14:paraId="2E50EC4E" w14:textId="77777777" w:rsidR="00290124" w:rsidRDefault="00290124" w:rsidP="00290124">
      <w:pPr>
        <w:rPr>
          <w:b/>
          <w:bCs/>
          <w:sz w:val="40"/>
          <w:szCs w:val="40"/>
          <w:u w:val="single"/>
        </w:rPr>
      </w:pPr>
    </w:p>
    <w:p w14:paraId="718630AB" w14:textId="77777777" w:rsidR="00290124" w:rsidRDefault="00290124" w:rsidP="00290124">
      <w:pPr>
        <w:rPr>
          <w:b/>
          <w:bCs/>
          <w:sz w:val="40"/>
          <w:szCs w:val="40"/>
          <w:u w:val="single"/>
        </w:rPr>
      </w:pPr>
    </w:p>
    <w:p w14:paraId="44060323" w14:textId="77777777" w:rsidR="00290124" w:rsidRDefault="00290124" w:rsidP="00290124">
      <w:pPr>
        <w:rPr>
          <w:b/>
          <w:bCs/>
          <w:sz w:val="40"/>
          <w:szCs w:val="40"/>
          <w:u w:val="single"/>
        </w:rPr>
      </w:pPr>
    </w:p>
    <w:p w14:paraId="35B328A9" w14:textId="77777777" w:rsidR="00290124" w:rsidRDefault="00290124" w:rsidP="00290124">
      <w:pPr>
        <w:rPr>
          <w:b/>
          <w:bCs/>
          <w:sz w:val="40"/>
          <w:szCs w:val="40"/>
          <w:u w:val="single"/>
        </w:rPr>
      </w:pPr>
    </w:p>
    <w:p w14:paraId="352BB828" w14:textId="77777777" w:rsidR="00290124" w:rsidRDefault="00290124" w:rsidP="00290124">
      <w:pPr>
        <w:rPr>
          <w:b/>
          <w:bCs/>
          <w:sz w:val="40"/>
          <w:szCs w:val="40"/>
          <w:u w:val="single"/>
        </w:rPr>
      </w:pPr>
    </w:p>
    <w:p w14:paraId="6944AB6C" w14:textId="77777777" w:rsidR="00290124" w:rsidRDefault="00290124" w:rsidP="00290124">
      <w:pPr>
        <w:rPr>
          <w:b/>
          <w:bCs/>
          <w:sz w:val="40"/>
          <w:szCs w:val="40"/>
          <w:u w:val="single"/>
        </w:rPr>
      </w:pPr>
    </w:p>
    <w:p w14:paraId="0A7146B9" w14:textId="77777777" w:rsidR="00290124" w:rsidRDefault="00290124" w:rsidP="00290124">
      <w:pPr>
        <w:rPr>
          <w:b/>
          <w:bCs/>
          <w:sz w:val="40"/>
          <w:szCs w:val="40"/>
          <w:u w:val="single"/>
        </w:rPr>
      </w:pPr>
    </w:p>
    <w:p w14:paraId="36B2DDAE" w14:textId="77777777" w:rsidR="00290124" w:rsidRDefault="00290124" w:rsidP="00290124">
      <w:pPr>
        <w:rPr>
          <w:b/>
          <w:bCs/>
          <w:sz w:val="40"/>
          <w:szCs w:val="40"/>
          <w:u w:val="single"/>
        </w:rPr>
      </w:pPr>
    </w:p>
    <w:p w14:paraId="06EF3814" w14:textId="77777777" w:rsidR="00290124" w:rsidRDefault="00290124" w:rsidP="00290124">
      <w:pPr>
        <w:rPr>
          <w:b/>
          <w:bCs/>
          <w:sz w:val="40"/>
          <w:szCs w:val="40"/>
          <w:u w:val="single"/>
        </w:rPr>
      </w:pPr>
    </w:p>
    <w:p w14:paraId="2246FEE8" w14:textId="77777777" w:rsidR="00290124" w:rsidRDefault="00290124" w:rsidP="00290124">
      <w:pPr>
        <w:rPr>
          <w:b/>
          <w:bCs/>
          <w:sz w:val="40"/>
          <w:szCs w:val="40"/>
          <w:u w:val="single"/>
        </w:rPr>
      </w:pPr>
    </w:p>
    <w:p w14:paraId="5CD6E754" w14:textId="77777777" w:rsidR="00290124" w:rsidRDefault="00290124" w:rsidP="00290124">
      <w:pPr>
        <w:rPr>
          <w:b/>
          <w:bCs/>
          <w:sz w:val="40"/>
          <w:szCs w:val="40"/>
          <w:u w:val="single"/>
        </w:rPr>
      </w:pPr>
    </w:p>
    <w:p w14:paraId="0F67F725" w14:textId="77777777" w:rsidR="00290124" w:rsidRDefault="00290124" w:rsidP="00290124">
      <w:pPr>
        <w:rPr>
          <w:b/>
          <w:bCs/>
          <w:sz w:val="28"/>
          <w:szCs w:val="28"/>
        </w:rPr>
      </w:pPr>
      <w:r>
        <w:rPr>
          <w:b/>
          <w:bCs/>
          <w:sz w:val="28"/>
          <w:szCs w:val="28"/>
        </w:rPr>
        <w:lastRenderedPageBreak/>
        <w:t>12.11 CERT RESPONSE TO:</w:t>
      </w:r>
    </w:p>
    <w:p w14:paraId="228101DD" w14:textId="77777777" w:rsidR="00290124" w:rsidRDefault="00290124" w:rsidP="00290124">
      <w:pPr>
        <w:rPr>
          <w:b/>
          <w:bCs/>
          <w:sz w:val="40"/>
          <w:szCs w:val="40"/>
          <w:u w:val="single"/>
        </w:rPr>
      </w:pPr>
      <w:r>
        <w:rPr>
          <w:b/>
          <w:bCs/>
          <w:sz w:val="40"/>
          <w:szCs w:val="40"/>
          <w:u w:val="single"/>
        </w:rPr>
        <w:t>Severe Weather Conditions – Extreme Cold Temperatures</w:t>
      </w:r>
    </w:p>
    <w:p w14:paraId="7BA4AB01" w14:textId="77777777" w:rsidR="00392781" w:rsidRPr="00392781" w:rsidRDefault="00392781" w:rsidP="00392781">
      <w:pPr>
        <w:rPr>
          <w:sz w:val="28"/>
          <w:szCs w:val="28"/>
        </w:rPr>
      </w:pPr>
      <w:r>
        <w:rPr>
          <w:sz w:val="28"/>
          <w:szCs w:val="28"/>
        </w:rPr>
        <w:t>Monitor the weather conditions and be ready to respond to any call for help taking care not to put yourself or other members of the team at risk.</w:t>
      </w:r>
    </w:p>
    <w:p w14:paraId="5C5E3158" w14:textId="77777777" w:rsidR="001A7BDE" w:rsidRDefault="001A7BDE" w:rsidP="001A7BDE">
      <w:pPr>
        <w:rPr>
          <w:sz w:val="28"/>
          <w:szCs w:val="28"/>
        </w:rPr>
      </w:pPr>
      <w:r>
        <w:rPr>
          <w:sz w:val="28"/>
          <w:szCs w:val="28"/>
        </w:rPr>
        <w:t>Make contact with any self-nominated vulnerable parishioners and offer help, advice and assistance if called for.</w:t>
      </w:r>
    </w:p>
    <w:p w14:paraId="6AEDB991" w14:textId="4067E9CD" w:rsidR="008D658C" w:rsidRPr="006F0C95" w:rsidRDefault="008D658C" w:rsidP="008D658C">
      <w:pPr>
        <w:rPr>
          <w:sz w:val="28"/>
          <w:szCs w:val="28"/>
        </w:rPr>
      </w:pPr>
      <w:r>
        <w:rPr>
          <w:sz w:val="28"/>
          <w:szCs w:val="28"/>
        </w:rPr>
        <w:t>Record events as they happen on the Emergency Log Sheet</w:t>
      </w:r>
      <w:r w:rsidR="00F0543C">
        <w:rPr>
          <w:sz w:val="28"/>
          <w:szCs w:val="28"/>
        </w:rPr>
        <w:t>.</w:t>
      </w:r>
    </w:p>
    <w:p w14:paraId="4A313056" w14:textId="77777777" w:rsidR="00290124" w:rsidRDefault="00290124" w:rsidP="00290124">
      <w:pPr>
        <w:rPr>
          <w:b/>
          <w:bCs/>
          <w:sz w:val="40"/>
          <w:szCs w:val="40"/>
          <w:u w:val="single"/>
        </w:rPr>
      </w:pPr>
    </w:p>
    <w:p w14:paraId="5C181DCB" w14:textId="77777777" w:rsidR="00290124" w:rsidRDefault="00290124" w:rsidP="00290124">
      <w:pPr>
        <w:rPr>
          <w:b/>
          <w:bCs/>
          <w:sz w:val="40"/>
          <w:szCs w:val="40"/>
          <w:u w:val="single"/>
        </w:rPr>
      </w:pPr>
    </w:p>
    <w:p w14:paraId="243BEAAF" w14:textId="77777777" w:rsidR="00290124" w:rsidRDefault="00290124" w:rsidP="00290124">
      <w:pPr>
        <w:rPr>
          <w:b/>
          <w:bCs/>
          <w:sz w:val="40"/>
          <w:szCs w:val="40"/>
          <w:u w:val="single"/>
        </w:rPr>
      </w:pPr>
    </w:p>
    <w:p w14:paraId="29A711AB" w14:textId="77777777" w:rsidR="00290124" w:rsidRDefault="00290124" w:rsidP="00290124">
      <w:pPr>
        <w:rPr>
          <w:b/>
          <w:bCs/>
          <w:sz w:val="40"/>
          <w:szCs w:val="40"/>
          <w:u w:val="single"/>
        </w:rPr>
      </w:pPr>
    </w:p>
    <w:p w14:paraId="095D9BA6" w14:textId="77777777" w:rsidR="00290124" w:rsidRDefault="00290124" w:rsidP="00290124">
      <w:pPr>
        <w:rPr>
          <w:b/>
          <w:bCs/>
          <w:sz w:val="40"/>
          <w:szCs w:val="40"/>
          <w:u w:val="single"/>
        </w:rPr>
      </w:pPr>
    </w:p>
    <w:p w14:paraId="6728F091" w14:textId="77777777" w:rsidR="00290124" w:rsidRDefault="00290124" w:rsidP="00290124">
      <w:pPr>
        <w:rPr>
          <w:b/>
          <w:bCs/>
          <w:sz w:val="40"/>
          <w:szCs w:val="40"/>
          <w:u w:val="single"/>
        </w:rPr>
      </w:pPr>
    </w:p>
    <w:p w14:paraId="28A1CC89" w14:textId="77777777" w:rsidR="00290124" w:rsidRDefault="00290124" w:rsidP="00290124">
      <w:pPr>
        <w:rPr>
          <w:b/>
          <w:bCs/>
          <w:sz w:val="40"/>
          <w:szCs w:val="40"/>
          <w:u w:val="single"/>
        </w:rPr>
      </w:pPr>
    </w:p>
    <w:p w14:paraId="62305FC9" w14:textId="77777777" w:rsidR="00290124" w:rsidRDefault="00290124" w:rsidP="00290124">
      <w:pPr>
        <w:rPr>
          <w:b/>
          <w:bCs/>
          <w:sz w:val="40"/>
          <w:szCs w:val="40"/>
          <w:u w:val="single"/>
        </w:rPr>
      </w:pPr>
    </w:p>
    <w:p w14:paraId="74D78ED0" w14:textId="77777777" w:rsidR="00290124" w:rsidRDefault="00290124" w:rsidP="00290124">
      <w:pPr>
        <w:rPr>
          <w:b/>
          <w:bCs/>
          <w:sz w:val="40"/>
          <w:szCs w:val="40"/>
          <w:u w:val="single"/>
        </w:rPr>
      </w:pPr>
    </w:p>
    <w:p w14:paraId="0C8EB7E1" w14:textId="77777777" w:rsidR="00290124" w:rsidRDefault="00290124" w:rsidP="00290124">
      <w:pPr>
        <w:rPr>
          <w:b/>
          <w:bCs/>
          <w:sz w:val="40"/>
          <w:szCs w:val="40"/>
          <w:u w:val="single"/>
        </w:rPr>
      </w:pPr>
    </w:p>
    <w:p w14:paraId="5A30DF05" w14:textId="77777777" w:rsidR="00290124" w:rsidRDefault="00290124" w:rsidP="00290124">
      <w:pPr>
        <w:rPr>
          <w:b/>
          <w:bCs/>
          <w:sz w:val="40"/>
          <w:szCs w:val="40"/>
          <w:u w:val="single"/>
        </w:rPr>
      </w:pPr>
    </w:p>
    <w:p w14:paraId="1FE8AA12" w14:textId="77777777" w:rsidR="00290124" w:rsidRDefault="00290124" w:rsidP="00290124">
      <w:pPr>
        <w:rPr>
          <w:b/>
          <w:bCs/>
          <w:sz w:val="40"/>
          <w:szCs w:val="40"/>
          <w:u w:val="single"/>
        </w:rPr>
      </w:pPr>
    </w:p>
    <w:p w14:paraId="3BD1338E" w14:textId="77777777" w:rsidR="00290124" w:rsidRDefault="00290124" w:rsidP="00290124">
      <w:pPr>
        <w:rPr>
          <w:b/>
          <w:bCs/>
          <w:sz w:val="40"/>
          <w:szCs w:val="40"/>
          <w:u w:val="single"/>
        </w:rPr>
      </w:pPr>
    </w:p>
    <w:p w14:paraId="7CEF9F2C" w14:textId="77777777" w:rsidR="00290124" w:rsidRDefault="00290124" w:rsidP="00290124">
      <w:pPr>
        <w:rPr>
          <w:b/>
          <w:bCs/>
          <w:sz w:val="40"/>
          <w:szCs w:val="40"/>
          <w:u w:val="single"/>
        </w:rPr>
      </w:pPr>
    </w:p>
    <w:p w14:paraId="54DF9C5A" w14:textId="77777777" w:rsidR="00290124" w:rsidRDefault="00290124" w:rsidP="00290124">
      <w:pPr>
        <w:rPr>
          <w:b/>
          <w:bCs/>
          <w:sz w:val="28"/>
          <w:szCs w:val="28"/>
        </w:rPr>
      </w:pPr>
      <w:r>
        <w:rPr>
          <w:b/>
          <w:bCs/>
          <w:sz w:val="28"/>
          <w:szCs w:val="28"/>
        </w:rPr>
        <w:lastRenderedPageBreak/>
        <w:t>12.12 CERT RESPONSE TO:</w:t>
      </w:r>
    </w:p>
    <w:p w14:paraId="217E180A" w14:textId="77777777" w:rsidR="00290124" w:rsidRDefault="00290124" w:rsidP="00290124">
      <w:pPr>
        <w:rPr>
          <w:b/>
          <w:bCs/>
          <w:sz w:val="40"/>
          <w:szCs w:val="40"/>
          <w:u w:val="single"/>
        </w:rPr>
      </w:pPr>
      <w:r>
        <w:rPr>
          <w:b/>
          <w:bCs/>
          <w:sz w:val="40"/>
          <w:szCs w:val="40"/>
          <w:u w:val="single"/>
        </w:rPr>
        <w:t>Severe Weather Conditions – Extreme High Temperatures</w:t>
      </w:r>
    </w:p>
    <w:p w14:paraId="5D052DF6" w14:textId="77777777" w:rsidR="00392781" w:rsidRPr="00392781" w:rsidRDefault="00392781" w:rsidP="00392781">
      <w:pPr>
        <w:rPr>
          <w:sz w:val="28"/>
          <w:szCs w:val="28"/>
        </w:rPr>
      </w:pPr>
      <w:r>
        <w:rPr>
          <w:sz w:val="28"/>
          <w:szCs w:val="28"/>
        </w:rPr>
        <w:t>Monitor the weather conditions and be ready to respond to any call for help taking care not to put yourself or other members of the team at risk.</w:t>
      </w:r>
    </w:p>
    <w:p w14:paraId="00798574" w14:textId="77777777" w:rsidR="001A7BDE" w:rsidRDefault="001A7BDE" w:rsidP="001A7BDE">
      <w:pPr>
        <w:rPr>
          <w:sz w:val="28"/>
          <w:szCs w:val="28"/>
        </w:rPr>
      </w:pPr>
      <w:r>
        <w:rPr>
          <w:sz w:val="28"/>
          <w:szCs w:val="28"/>
        </w:rPr>
        <w:t>Make contact with any self-nominated vulnerable parishioners and offer help, advice and assistance if called for.</w:t>
      </w:r>
    </w:p>
    <w:p w14:paraId="3911621D" w14:textId="6CC9A8CF" w:rsidR="008D658C" w:rsidRPr="006F0C95" w:rsidRDefault="008D658C" w:rsidP="008D658C">
      <w:pPr>
        <w:rPr>
          <w:sz w:val="28"/>
          <w:szCs w:val="28"/>
        </w:rPr>
      </w:pPr>
      <w:r>
        <w:rPr>
          <w:sz w:val="28"/>
          <w:szCs w:val="28"/>
        </w:rPr>
        <w:t>Record events as they happen on the Emergency Log Sheet</w:t>
      </w:r>
      <w:r w:rsidR="004F1E34">
        <w:rPr>
          <w:sz w:val="28"/>
          <w:szCs w:val="28"/>
        </w:rPr>
        <w:t>.</w:t>
      </w:r>
    </w:p>
    <w:p w14:paraId="7D6D0E52" w14:textId="77777777" w:rsidR="00290124" w:rsidRDefault="00290124" w:rsidP="00290124">
      <w:pPr>
        <w:rPr>
          <w:b/>
          <w:bCs/>
          <w:sz w:val="40"/>
          <w:szCs w:val="40"/>
          <w:u w:val="single"/>
        </w:rPr>
      </w:pPr>
    </w:p>
    <w:p w14:paraId="5BCB660F" w14:textId="77777777" w:rsidR="00290124" w:rsidRDefault="00290124" w:rsidP="00290124">
      <w:pPr>
        <w:rPr>
          <w:b/>
          <w:bCs/>
          <w:sz w:val="40"/>
          <w:szCs w:val="40"/>
          <w:u w:val="single"/>
        </w:rPr>
      </w:pPr>
    </w:p>
    <w:p w14:paraId="25173A79" w14:textId="77777777" w:rsidR="00290124" w:rsidRDefault="00290124" w:rsidP="00290124">
      <w:pPr>
        <w:rPr>
          <w:b/>
          <w:bCs/>
          <w:sz w:val="40"/>
          <w:szCs w:val="40"/>
          <w:u w:val="single"/>
        </w:rPr>
      </w:pPr>
    </w:p>
    <w:p w14:paraId="072AF273" w14:textId="77777777" w:rsidR="00290124" w:rsidRDefault="00290124" w:rsidP="00290124">
      <w:pPr>
        <w:rPr>
          <w:b/>
          <w:bCs/>
          <w:sz w:val="40"/>
          <w:szCs w:val="40"/>
          <w:u w:val="single"/>
        </w:rPr>
      </w:pPr>
    </w:p>
    <w:p w14:paraId="15A3EBFD" w14:textId="77777777" w:rsidR="00290124" w:rsidRDefault="00290124" w:rsidP="00290124">
      <w:pPr>
        <w:rPr>
          <w:b/>
          <w:bCs/>
          <w:sz w:val="40"/>
          <w:szCs w:val="40"/>
          <w:u w:val="single"/>
        </w:rPr>
      </w:pPr>
    </w:p>
    <w:p w14:paraId="4CA103F4" w14:textId="77777777" w:rsidR="00290124" w:rsidRDefault="00290124" w:rsidP="00290124">
      <w:pPr>
        <w:rPr>
          <w:b/>
          <w:bCs/>
          <w:sz w:val="40"/>
          <w:szCs w:val="40"/>
          <w:u w:val="single"/>
        </w:rPr>
      </w:pPr>
    </w:p>
    <w:p w14:paraId="58218693" w14:textId="77777777" w:rsidR="00290124" w:rsidRDefault="00290124" w:rsidP="00290124">
      <w:pPr>
        <w:rPr>
          <w:b/>
          <w:bCs/>
          <w:sz w:val="40"/>
          <w:szCs w:val="40"/>
          <w:u w:val="single"/>
        </w:rPr>
      </w:pPr>
    </w:p>
    <w:p w14:paraId="19349490" w14:textId="77777777" w:rsidR="00290124" w:rsidRDefault="00290124" w:rsidP="00290124">
      <w:pPr>
        <w:rPr>
          <w:b/>
          <w:bCs/>
          <w:sz w:val="40"/>
          <w:szCs w:val="40"/>
          <w:u w:val="single"/>
        </w:rPr>
      </w:pPr>
    </w:p>
    <w:p w14:paraId="11342604" w14:textId="77777777" w:rsidR="00290124" w:rsidRDefault="00290124" w:rsidP="00290124">
      <w:pPr>
        <w:rPr>
          <w:b/>
          <w:bCs/>
          <w:sz w:val="40"/>
          <w:szCs w:val="40"/>
          <w:u w:val="single"/>
        </w:rPr>
      </w:pPr>
    </w:p>
    <w:p w14:paraId="18A328CB" w14:textId="77777777" w:rsidR="00290124" w:rsidRDefault="00290124" w:rsidP="00290124">
      <w:pPr>
        <w:rPr>
          <w:b/>
          <w:bCs/>
          <w:sz w:val="40"/>
          <w:szCs w:val="40"/>
          <w:u w:val="single"/>
        </w:rPr>
      </w:pPr>
    </w:p>
    <w:p w14:paraId="4660B635" w14:textId="77777777" w:rsidR="00290124" w:rsidRDefault="00290124" w:rsidP="00290124">
      <w:pPr>
        <w:rPr>
          <w:b/>
          <w:bCs/>
          <w:sz w:val="40"/>
          <w:szCs w:val="40"/>
          <w:u w:val="single"/>
        </w:rPr>
      </w:pPr>
    </w:p>
    <w:p w14:paraId="073AED84" w14:textId="77777777" w:rsidR="00290124" w:rsidRDefault="00290124" w:rsidP="00290124">
      <w:pPr>
        <w:rPr>
          <w:b/>
          <w:bCs/>
          <w:sz w:val="40"/>
          <w:szCs w:val="40"/>
          <w:u w:val="single"/>
        </w:rPr>
      </w:pPr>
    </w:p>
    <w:p w14:paraId="7AB6A7C2" w14:textId="77777777" w:rsidR="00290124" w:rsidRDefault="00290124" w:rsidP="00290124">
      <w:pPr>
        <w:rPr>
          <w:b/>
          <w:bCs/>
          <w:sz w:val="40"/>
          <w:szCs w:val="40"/>
          <w:u w:val="single"/>
        </w:rPr>
      </w:pPr>
    </w:p>
    <w:p w14:paraId="01CD0509" w14:textId="77777777" w:rsidR="00290124" w:rsidRDefault="00290124" w:rsidP="00290124">
      <w:pPr>
        <w:rPr>
          <w:b/>
          <w:bCs/>
          <w:sz w:val="40"/>
          <w:szCs w:val="40"/>
          <w:u w:val="single"/>
        </w:rPr>
      </w:pPr>
    </w:p>
    <w:p w14:paraId="53C30722" w14:textId="77777777" w:rsidR="00290124" w:rsidRDefault="00290124" w:rsidP="00290124">
      <w:pPr>
        <w:rPr>
          <w:b/>
          <w:bCs/>
          <w:sz w:val="28"/>
          <w:szCs w:val="28"/>
        </w:rPr>
      </w:pPr>
      <w:r>
        <w:rPr>
          <w:b/>
          <w:bCs/>
          <w:sz w:val="28"/>
          <w:szCs w:val="28"/>
        </w:rPr>
        <w:lastRenderedPageBreak/>
        <w:t>12.13 CERT RESPONSE TO:</w:t>
      </w:r>
    </w:p>
    <w:p w14:paraId="7BF58F05" w14:textId="77777777" w:rsidR="00290124" w:rsidRDefault="00290124" w:rsidP="00290124">
      <w:pPr>
        <w:rPr>
          <w:b/>
          <w:bCs/>
          <w:sz w:val="40"/>
          <w:szCs w:val="40"/>
          <w:u w:val="single"/>
        </w:rPr>
      </w:pPr>
      <w:r>
        <w:rPr>
          <w:b/>
          <w:bCs/>
          <w:sz w:val="40"/>
          <w:szCs w:val="40"/>
          <w:u w:val="single"/>
        </w:rPr>
        <w:t>Moorland Fire</w:t>
      </w:r>
    </w:p>
    <w:p w14:paraId="167CB3B2" w14:textId="0A6EB04B" w:rsidR="00290124" w:rsidRDefault="00A06012" w:rsidP="00290124">
      <w:pPr>
        <w:rPr>
          <w:sz w:val="28"/>
          <w:szCs w:val="28"/>
        </w:rPr>
      </w:pPr>
      <w:r>
        <w:rPr>
          <w:sz w:val="28"/>
          <w:szCs w:val="28"/>
        </w:rPr>
        <w:t>Ensure the emergency services have been contacted.</w:t>
      </w:r>
    </w:p>
    <w:p w14:paraId="3A3600AA" w14:textId="015E6021" w:rsidR="00A06012" w:rsidRDefault="00A06012" w:rsidP="00290124">
      <w:pPr>
        <w:rPr>
          <w:sz w:val="28"/>
          <w:szCs w:val="28"/>
        </w:rPr>
      </w:pPr>
      <w:r>
        <w:rPr>
          <w:sz w:val="28"/>
          <w:szCs w:val="28"/>
        </w:rPr>
        <w:t>Do not get involved unless life is at risk and do not endanger yourself or any member of the team.</w:t>
      </w:r>
    </w:p>
    <w:p w14:paraId="6C24D8C0" w14:textId="66B95675" w:rsidR="00A06012" w:rsidRDefault="00A06012" w:rsidP="00290124">
      <w:pPr>
        <w:rPr>
          <w:sz w:val="28"/>
          <w:szCs w:val="28"/>
        </w:rPr>
      </w:pPr>
      <w:r>
        <w:rPr>
          <w:sz w:val="28"/>
          <w:szCs w:val="28"/>
        </w:rPr>
        <w:t>Be ready to help evacuate parishioners or livestock to a safe place.</w:t>
      </w:r>
    </w:p>
    <w:p w14:paraId="31D79F92" w14:textId="087FFAD0" w:rsidR="00A06012" w:rsidRPr="006F0C95" w:rsidRDefault="00A06012" w:rsidP="00A06012">
      <w:pPr>
        <w:rPr>
          <w:sz w:val="28"/>
          <w:szCs w:val="28"/>
        </w:rPr>
      </w:pPr>
      <w:r>
        <w:rPr>
          <w:sz w:val="28"/>
          <w:szCs w:val="28"/>
        </w:rPr>
        <w:t>Assist as directed by the Emergency Services Senior Officer.</w:t>
      </w:r>
    </w:p>
    <w:p w14:paraId="37C6ADF0" w14:textId="417002CE" w:rsidR="008D658C" w:rsidRPr="006F0C95" w:rsidRDefault="008D658C" w:rsidP="008D658C">
      <w:pPr>
        <w:rPr>
          <w:sz w:val="28"/>
          <w:szCs w:val="28"/>
        </w:rPr>
      </w:pPr>
      <w:r>
        <w:rPr>
          <w:sz w:val="28"/>
          <w:szCs w:val="28"/>
        </w:rPr>
        <w:t>Record events as they happen on the Emergency Log Sheet</w:t>
      </w:r>
      <w:r w:rsidR="007A5861">
        <w:rPr>
          <w:sz w:val="28"/>
          <w:szCs w:val="28"/>
        </w:rPr>
        <w:t>.</w:t>
      </w:r>
    </w:p>
    <w:p w14:paraId="2160F739" w14:textId="77777777" w:rsidR="00A06012" w:rsidRPr="00A06012" w:rsidRDefault="00A06012" w:rsidP="00290124">
      <w:pPr>
        <w:rPr>
          <w:sz w:val="28"/>
          <w:szCs w:val="28"/>
        </w:rPr>
      </w:pPr>
    </w:p>
    <w:p w14:paraId="49067753" w14:textId="77777777" w:rsidR="00290124" w:rsidRDefault="00290124" w:rsidP="00290124">
      <w:pPr>
        <w:rPr>
          <w:b/>
          <w:bCs/>
          <w:sz w:val="40"/>
          <w:szCs w:val="40"/>
          <w:u w:val="single"/>
        </w:rPr>
      </w:pPr>
    </w:p>
    <w:p w14:paraId="181C85D1" w14:textId="77777777" w:rsidR="00290124" w:rsidRDefault="00290124" w:rsidP="00290124">
      <w:pPr>
        <w:rPr>
          <w:b/>
          <w:bCs/>
          <w:sz w:val="40"/>
          <w:szCs w:val="40"/>
          <w:u w:val="single"/>
        </w:rPr>
      </w:pPr>
    </w:p>
    <w:p w14:paraId="19467486" w14:textId="77777777" w:rsidR="00290124" w:rsidRDefault="00290124" w:rsidP="00290124">
      <w:pPr>
        <w:rPr>
          <w:b/>
          <w:bCs/>
          <w:sz w:val="40"/>
          <w:szCs w:val="40"/>
          <w:u w:val="single"/>
        </w:rPr>
      </w:pPr>
    </w:p>
    <w:p w14:paraId="3EF10B1A" w14:textId="77777777" w:rsidR="00290124" w:rsidRDefault="00290124" w:rsidP="00290124">
      <w:pPr>
        <w:rPr>
          <w:b/>
          <w:bCs/>
          <w:sz w:val="40"/>
          <w:szCs w:val="40"/>
          <w:u w:val="single"/>
        </w:rPr>
      </w:pPr>
    </w:p>
    <w:p w14:paraId="4043B6CB" w14:textId="77777777" w:rsidR="00290124" w:rsidRDefault="00290124" w:rsidP="00290124">
      <w:pPr>
        <w:rPr>
          <w:b/>
          <w:bCs/>
          <w:sz w:val="40"/>
          <w:szCs w:val="40"/>
          <w:u w:val="single"/>
        </w:rPr>
      </w:pPr>
    </w:p>
    <w:p w14:paraId="00C85521" w14:textId="77777777" w:rsidR="00290124" w:rsidRDefault="00290124" w:rsidP="00290124">
      <w:pPr>
        <w:rPr>
          <w:b/>
          <w:bCs/>
          <w:sz w:val="40"/>
          <w:szCs w:val="40"/>
          <w:u w:val="single"/>
        </w:rPr>
      </w:pPr>
    </w:p>
    <w:p w14:paraId="20767C20" w14:textId="77777777" w:rsidR="00290124" w:rsidRDefault="00290124" w:rsidP="00290124">
      <w:pPr>
        <w:rPr>
          <w:b/>
          <w:bCs/>
          <w:sz w:val="40"/>
          <w:szCs w:val="40"/>
          <w:u w:val="single"/>
        </w:rPr>
      </w:pPr>
    </w:p>
    <w:p w14:paraId="7C84A6BF" w14:textId="77777777" w:rsidR="00290124" w:rsidRDefault="00290124" w:rsidP="00290124">
      <w:pPr>
        <w:rPr>
          <w:b/>
          <w:bCs/>
          <w:sz w:val="40"/>
          <w:szCs w:val="40"/>
          <w:u w:val="single"/>
        </w:rPr>
      </w:pPr>
    </w:p>
    <w:p w14:paraId="07FDF1E7" w14:textId="77777777" w:rsidR="00290124" w:rsidRDefault="00290124" w:rsidP="00290124">
      <w:pPr>
        <w:rPr>
          <w:b/>
          <w:bCs/>
          <w:sz w:val="40"/>
          <w:szCs w:val="40"/>
          <w:u w:val="single"/>
        </w:rPr>
      </w:pPr>
    </w:p>
    <w:p w14:paraId="3435D434" w14:textId="77777777" w:rsidR="00290124" w:rsidRDefault="00290124" w:rsidP="00290124">
      <w:pPr>
        <w:rPr>
          <w:b/>
          <w:bCs/>
          <w:sz w:val="40"/>
          <w:szCs w:val="40"/>
          <w:u w:val="single"/>
        </w:rPr>
      </w:pPr>
    </w:p>
    <w:p w14:paraId="101AABF4" w14:textId="77777777" w:rsidR="00290124" w:rsidRDefault="00290124" w:rsidP="00290124">
      <w:pPr>
        <w:rPr>
          <w:b/>
          <w:bCs/>
          <w:sz w:val="40"/>
          <w:szCs w:val="40"/>
          <w:u w:val="single"/>
        </w:rPr>
      </w:pPr>
    </w:p>
    <w:p w14:paraId="6A437A0B" w14:textId="77777777" w:rsidR="00290124" w:rsidRDefault="00290124" w:rsidP="00290124">
      <w:pPr>
        <w:rPr>
          <w:b/>
          <w:bCs/>
          <w:sz w:val="40"/>
          <w:szCs w:val="40"/>
          <w:u w:val="single"/>
        </w:rPr>
      </w:pPr>
    </w:p>
    <w:p w14:paraId="5E7717F8" w14:textId="77777777" w:rsidR="00290124" w:rsidRDefault="00290124" w:rsidP="00290124">
      <w:pPr>
        <w:rPr>
          <w:b/>
          <w:bCs/>
          <w:sz w:val="40"/>
          <w:szCs w:val="40"/>
          <w:u w:val="single"/>
        </w:rPr>
      </w:pPr>
    </w:p>
    <w:p w14:paraId="72CA4355" w14:textId="77777777" w:rsidR="00290124" w:rsidRDefault="00290124" w:rsidP="00290124">
      <w:pPr>
        <w:rPr>
          <w:b/>
          <w:bCs/>
          <w:sz w:val="28"/>
          <w:szCs w:val="28"/>
        </w:rPr>
      </w:pPr>
      <w:r>
        <w:rPr>
          <w:b/>
          <w:bCs/>
          <w:sz w:val="28"/>
          <w:szCs w:val="28"/>
        </w:rPr>
        <w:lastRenderedPageBreak/>
        <w:t>12.14 CERT RESPONSE TO:</w:t>
      </w:r>
    </w:p>
    <w:p w14:paraId="4184EAA7" w14:textId="52ACAF8F" w:rsidR="00290124" w:rsidRDefault="00DB673E" w:rsidP="006F61B1">
      <w:pPr>
        <w:spacing w:before="240"/>
        <w:rPr>
          <w:b/>
          <w:bCs/>
          <w:sz w:val="40"/>
          <w:szCs w:val="40"/>
          <w:u w:val="single"/>
        </w:rPr>
      </w:pPr>
      <w:r w:rsidRPr="00DB673E">
        <w:rPr>
          <w:b/>
          <w:bCs/>
          <w:sz w:val="40"/>
          <w:szCs w:val="40"/>
          <w:u w:val="single"/>
        </w:rPr>
        <w:t>PROPERTY FIRE</w:t>
      </w:r>
    </w:p>
    <w:p w14:paraId="468CBCA4" w14:textId="77777777" w:rsidR="00A06012" w:rsidRDefault="00A06012" w:rsidP="00A06012">
      <w:pPr>
        <w:rPr>
          <w:sz w:val="28"/>
          <w:szCs w:val="28"/>
        </w:rPr>
      </w:pPr>
      <w:r>
        <w:rPr>
          <w:sz w:val="28"/>
          <w:szCs w:val="28"/>
        </w:rPr>
        <w:t>Ensure the emergency services have been contacted.</w:t>
      </w:r>
    </w:p>
    <w:p w14:paraId="202DBF57" w14:textId="77777777" w:rsidR="00A06012" w:rsidRDefault="00A06012" w:rsidP="00A06012">
      <w:pPr>
        <w:rPr>
          <w:sz w:val="28"/>
          <w:szCs w:val="28"/>
        </w:rPr>
      </w:pPr>
      <w:r>
        <w:rPr>
          <w:sz w:val="28"/>
          <w:szCs w:val="28"/>
        </w:rPr>
        <w:t>Do not get involved unless life is at risk and do not endanger yourself or any member of the team.</w:t>
      </w:r>
    </w:p>
    <w:p w14:paraId="16122554" w14:textId="29262A10" w:rsidR="00A06012" w:rsidRDefault="00A06012" w:rsidP="00A06012">
      <w:pPr>
        <w:rPr>
          <w:sz w:val="28"/>
          <w:szCs w:val="28"/>
        </w:rPr>
      </w:pPr>
      <w:r>
        <w:rPr>
          <w:sz w:val="28"/>
          <w:szCs w:val="28"/>
        </w:rPr>
        <w:t xml:space="preserve">Be ready to help evacuate </w:t>
      </w:r>
      <w:r w:rsidR="00461025">
        <w:rPr>
          <w:sz w:val="28"/>
          <w:szCs w:val="28"/>
        </w:rPr>
        <w:t xml:space="preserve">affected </w:t>
      </w:r>
      <w:r>
        <w:rPr>
          <w:sz w:val="28"/>
          <w:szCs w:val="28"/>
        </w:rPr>
        <w:t>parishioners to a safe place.</w:t>
      </w:r>
    </w:p>
    <w:p w14:paraId="7FFAEF46" w14:textId="19E55810" w:rsidR="00461025" w:rsidRDefault="00461025" w:rsidP="00A06012">
      <w:pPr>
        <w:rPr>
          <w:sz w:val="28"/>
          <w:szCs w:val="28"/>
        </w:rPr>
      </w:pPr>
      <w:r>
        <w:rPr>
          <w:sz w:val="28"/>
          <w:szCs w:val="28"/>
        </w:rPr>
        <w:t>May be necessary to secure area and display signage.</w:t>
      </w:r>
    </w:p>
    <w:p w14:paraId="512ECE3F" w14:textId="77777777" w:rsidR="00A06012" w:rsidRDefault="00A06012" w:rsidP="00A06012">
      <w:pPr>
        <w:rPr>
          <w:sz w:val="28"/>
          <w:szCs w:val="28"/>
        </w:rPr>
      </w:pPr>
      <w:r>
        <w:rPr>
          <w:sz w:val="28"/>
          <w:szCs w:val="28"/>
        </w:rPr>
        <w:t>Assist as directed by the Emergency Services Senior Officer.</w:t>
      </w:r>
    </w:p>
    <w:p w14:paraId="246491E7" w14:textId="012860EC" w:rsidR="00933A1B" w:rsidRPr="006F0C95" w:rsidRDefault="00933A1B" w:rsidP="00A06012">
      <w:pPr>
        <w:rPr>
          <w:sz w:val="28"/>
          <w:szCs w:val="28"/>
        </w:rPr>
      </w:pPr>
      <w:bookmarkStart w:id="7" w:name="_Hlk155086981"/>
      <w:r>
        <w:rPr>
          <w:sz w:val="28"/>
          <w:szCs w:val="28"/>
        </w:rPr>
        <w:t>Record events as they happen on the Emergency Log Sheet</w:t>
      </w:r>
      <w:r w:rsidR="007A5861">
        <w:rPr>
          <w:sz w:val="28"/>
          <w:szCs w:val="28"/>
        </w:rPr>
        <w:t>.</w:t>
      </w:r>
    </w:p>
    <w:bookmarkEnd w:id="7"/>
    <w:p w14:paraId="51C09BC3" w14:textId="77777777" w:rsidR="009367AE" w:rsidRDefault="009367AE" w:rsidP="006F61B1">
      <w:pPr>
        <w:spacing w:before="240"/>
        <w:rPr>
          <w:b/>
          <w:bCs/>
          <w:sz w:val="40"/>
          <w:szCs w:val="40"/>
          <w:u w:val="single"/>
        </w:rPr>
      </w:pPr>
    </w:p>
    <w:p w14:paraId="3EDB4C5C" w14:textId="77777777" w:rsidR="009367AE" w:rsidRDefault="009367AE" w:rsidP="006F61B1">
      <w:pPr>
        <w:spacing w:before="240"/>
        <w:rPr>
          <w:b/>
          <w:bCs/>
          <w:sz w:val="40"/>
          <w:szCs w:val="40"/>
          <w:u w:val="single"/>
        </w:rPr>
      </w:pPr>
    </w:p>
    <w:p w14:paraId="5B77B393" w14:textId="77777777" w:rsidR="009367AE" w:rsidRDefault="009367AE" w:rsidP="006F61B1">
      <w:pPr>
        <w:spacing w:before="240"/>
        <w:rPr>
          <w:b/>
          <w:bCs/>
          <w:sz w:val="40"/>
          <w:szCs w:val="40"/>
          <w:u w:val="single"/>
        </w:rPr>
      </w:pPr>
    </w:p>
    <w:p w14:paraId="61B1DF8A" w14:textId="77777777" w:rsidR="009367AE" w:rsidRDefault="009367AE" w:rsidP="006F61B1">
      <w:pPr>
        <w:spacing w:before="240"/>
        <w:rPr>
          <w:b/>
          <w:bCs/>
          <w:sz w:val="40"/>
          <w:szCs w:val="40"/>
          <w:u w:val="single"/>
        </w:rPr>
      </w:pPr>
    </w:p>
    <w:p w14:paraId="58677C1C" w14:textId="77777777" w:rsidR="009367AE" w:rsidRDefault="009367AE" w:rsidP="006F61B1">
      <w:pPr>
        <w:spacing w:before="240"/>
        <w:rPr>
          <w:b/>
          <w:bCs/>
          <w:sz w:val="40"/>
          <w:szCs w:val="40"/>
          <w:u w:val="single"/>
        </w:rPr>
      </w:pPr>
    </w:p>
    <w:p w14:paraId="4DB5E709" w14:textId="77777777" w:rsidR="009367AE" w:rsidRDefault="009367AE" w:rsidP="006F61B1">
      <w:pPr>
        <w:spacing w:before="240"/>
        <w:rPr>
          <w:b/>
          <w:bCs/>
          <w:sz w:val="40"/>
          <w:szCs w:val="40"/>
          <w:u w:val="single"/>
        </w:rPr>
      </w:pPr>
    </w:p>
    <w:p w14:paraId="32D2ADBA" w14:textId="77777777" w:rsidR="009367AE" w:rsidRDefault="009367AE" w:rsidP="006F61B1">
      <w:pPr>
        <w:spacing w:before="240"/>
        <w:rPr>
          <w:b/>
          <w:bCs/>
          <w:sz w:val="40"/>
          <w:szCs w:val="40"/>
          <w:u w:val="single"/>
        </w:rPr>
      </w:pPr>
    </w:p>
    <w:p w14:paraId="03F74C11" w14:textId="77777777" w:rsidR="009367AE" w:rsidRDefault="009367AE" w:rsidP="006F61B1">
      <w:pPr>
        <w:spacing w:before="240"/>
        <w:rPr>
          <w:b/>
          <w:bCs/>
          <w:sz w:val="40"/>
          <w:szCs w:val="40"/>
          <w:u w:val="single"/>
        </w:rPr>
      </w:pPr>
    </w:p>
    <w:p w14:paraId="19898DBC" w14:textId="77777777" w:rsidR="009367AE" w:rsidRDefault="009367AE" w:rsidP="006F61B1">
      <w:pPr>
        <w:spacing w:before="240"/>
        <w:rPr>
          <w:b/>
          <w:bCs/>
          <w:sz w:val="40"/>
          <w:szCs w:val="40"/>
          <w:u w:val="single"/>
        </w:rPr>
      </w:pPr>
    </w:p>
    <w:p w14:paraId="5B580602" w14:textId="77777777" w:rsidR="009367AE" w:rsidRDefault="009367AE" w:rsidP="006F61B1">
      <w:pPr>
        <w:spacing w:before="240"/>
        <w:rPr>
          <w:b/>
          <w:bCs/>
          <w:sz w:val="40"/>
          <w:szCs w:val="40"/>
          <w:u w:val="single"/>
        </w:rPr>
      </w:pPr>
    </w:p>
    <w:p w14:paraId="13B8B217" w14:textId="77777777" w:rsidR="009367AE" w:rsidRDefault="009367AE" w:rsidP="006F61B1">
      <w:pPr>
        <w:spacing w:before="240"/>
        <w:rPr>
          <w:b/>
          <w:bCs/>
          <w:sz w:val="40"/>
          <w:szCs w:val="40"/>
          <w:u w:val="single"/>
        </w:rPr>
      </w:pPr>
    </w:p>
    <w:p w14:paraId="7A1B79E0" w14:textId="77777777" w:rsidR="009367AE" w:rsidRDefault="009367AE" w:rsidP="006F61B1">
      <w:pPr>
        <w:spacing w:before="240"/>
        <w:rPr>
          <w:b/>
          <w:bCs/>
          <w:sz w:val="40"/>
          <w:szCs w:val="40"/>
          <w:u w:val="single"/>
        </w:rPr>
      </w:pPr>
    </w:p>
    <w:p w14:paraId="54E2FA1C" w14:textId="0E70254C" w:rsidR="009367AE" w:rsidRDefault="00F01F24" w:rsidP="009367AE">
      <w:pPr>
        <w:rPr>
          <w:sz w:val="24"/>
          <w:szCs w:val="24"/>
          <w:u w:val="single"/>
        </w:rPr>
      </w:pPr>
      <w:r>
        <w:rPr>
          <w:b/>
          <w:bCs/>
          <w:sz w:val="28"/>
          <w:szCs w:val="28"/>
          <w:u w:val="single"/>
        </w:rPr>
        <w:lastRenderedPageBreak/>
        <w:t xml:space="preserve">13.0 EMERGENCY </w:t>
      </w:r>
      <w:r w:rsidR="009367AE" w:rsidRPr="000C57B0">
        <w:rPr>
          <w:b/>
          <w:bCs/>
          <w:sz w:val="28"/>
          <w:szCs w:val="28"/>
          <w:u w:val="single"/>
        </w:rPr>
        <w:t>LOG SHEET</w:t>
      </w:r>
    </w:p>
    <w:p w14:paraId="22A1F5EA" w14:textId="77777777" w:rsidR="009367AE" w:rsidRDefault="009367AE" w:rsidP="009367AE">
      <w:pPr>
        <w:rPr>
          <w:sz w:val="24"/>
          <w:szCs w:val="24"/>
        </w:rPr>
      </w:pPr>
      <w:r>
        <w:rPr>
          <w:sz w:val="24"/>
          <w:szCs w:val="24"/>
        </w:rPr>
        <w:t>A log sheet is an easy way to ensure information is not lost and can help support/justify any decisions made or actions taken.</w:t>
      </w:r>
    </w:p>
    <w:p w14:paraId="3A63E182" w14:textId="77777777" w:rsidR="009367AE" w:rsidRDefault="009367AE" w:rsidP="009367AE">
      <w:pPr>
        <w:rPr>
          <w:sz w:val="24"/>
          <w:szCs w:val="24"/>
        </w:rPr>
      </w:pPr>
      <w:r>
        <w:rPr>
          <w:sz w:val="24"/>
          <w:szCs w:val="24"/>
        </w:rPr>
        <w:t>Record all information during an emergency.</w:t>
      </w:r>
    </w:p>
    <w:p w14:paraId="24CF075A" w14:textId="5EA46B4F" w:rsidR="009367AE" w:rsidRDefault="009367AE" w:rsidP="009367AE">
      <w:pPr>
        <w:rPr>
          <w:sz w:val="24"/>
          <w:szCs w:val="24"/>
        </w:rPr>
      </w:pPr>
      <w:r w:rsidRPr="000C57B0">
        <w:rPr>
          <w:b/>
          <w:bCs/>
          <w:sz w:val="28"/>
          <w:szCs w:val="28"/>
          <w:u w:val="single"/>
        </w:rPr>
        <w:t>NATURE OF EMERGENCY</w:t>
      </w:r>
      <w:r>
        <w:rPr>
          <w:b/>
          <w:bCs/>
          <w:sz w:val="28"/>
          <w:szCs w:val="28"/>
          <w:u w:val="single"/>
        </w:rPr>
        <w:t>:</w:t>
      </w:r>
    </w:p>
    <w:tbl>
      <w:tblPr>
        <w:tblStyle w:val="TableGrid"/>
        <w:tblW w:w="0" w:type="auto"/>
        <w:tblLook w:val="04A0" w:firstRow="1" w:lastRow="0" w:firstColumn="1" w:lastColumn="0" w:noHBand="0" w:noVBand="1"/>
      </w:tblPr>
      <w:tblGrid>
        <w:gridCol w:w="1129"/>
        <w:gridCol w:w="1134"/>
        <w:gridCol w:w="4499"/>
        <w:gridCol w:w="2254"/>
      </w:tblGrid>
      <w:tr w:rsidR="009367AE" w14:paraId="29C2CB20" w14:textId="77777777" w:rsidTr="007958EE">
        <w:tc>
          <w:tcPr>
            <w:tcW w:w="1129" w:type="dxa"/>
          </w:tcPr>
          <w:p w14:paraId="3559DA58" w14:textId="77777777" w:rsidR="009367AE" w:rsidRDefault="009367AE" w:rsidP="007958EE">
            <w:pPr>
              <w:rPr>
                <w:sz w:val="24"/>
                <w:szCs w:val="24"/>
              </w:rPr>
            </w:pPr>
            <w:r>
              <w:rPr>
                <w:sz w:val="24"/>
                <w:szCs w:val="24"/>
              </w:rPr>
              <w:t>DATE</w:t>
            </w:r>
          </w:p>
        </w:tc>
        <w:tc>
          <w:tcPr>
            <w:tcW w:w="1134" w:type="dxa"/>
          </w:tcPr>
          <w:p w14:paraId="531A22DB" w14:textId="77777777" w:rsidR="009367AE" w:rsidRDefault="009367AE" w:rsidP="007958EE">
            <w:pPr>
              <w:rPr>
                <w:sz w:val="24"/>
                <w:szCs w:val="24"/>
              </w:rPr>
            </w:pPr>
            <w:r>
              <w:rPr>
                <w:sz w:val="24"/>
                <w:szCs w:val="24"/>
              </w:rPr>
              <w:t>TIME</w:t>
            </w:r>
          </w:p>
        </w:tc>
        <w:tc>
          <w:tcPr>
            <w:tcW w:w="4499" w:type="dxa"/>
          </w:tcPr>
          <w:p w14:paraId="2CB810F0" w14:textId="77777777" w:rsidR="009367AE" w:rsidRDefault="009367AE" w:rsidP="007958EE">
            <w:pPr>
              <w:rPr>
                <w:sz w:val="24"/>
                <w:szCs w:val="24"/>
              </w:rPr>
            </w:pPr>
            <w:r>
              <w:rPr>
                <w:sz w:val="24"/>
                <w:szCs w:val="24"/>
              </w:rPr>
              <w:t>INFORMATION/DECISION/ACTION TAKEN</w:t>
            </w:r>
          </w:p>
        </w:tc>
        <w:tc>
          <w:tcPr>
            <w:tcW w:w="2254" w:type="dxa"/>
          </w:tcPr>
          <w:p w14:paraId="2C6E97D0" w14:textId="77777777" w:rsidR="009367AE" w:rsidRDefault="009367AE" w:rsidP="007958EE">
            <w:pPr>
              <w:rPr>
                <w:sz w:val="24"/>
                <w:szCs w:val="24"/>
              </w:rPr>
            </w:pPr>
            <w:r>
              <w:rPr>
                <w:sz w:val="24"/>
                <w:szCs w:val="24"/>
              </w:rPr>
              <w:t>INITIALS</w:t>
            </w:r>
          </w:p>
        </w:tc>
      </w:tr>
      <w:tr w:rsidR="009367AE" w14:paraId="7F211EED" w14:textId="77777777" w:rsidTr="007958EE">
        <w:trPr>
          <w:trHeight w:val="851"/>
        </w:trPr>
        <w:tc>
          <w:tcPr>
            <w:tcW w:w="1129" w:type="dxa"/>
          </w:tcPr>
          <w:p w14:paraId="30F745D2" w14:textId="77777777" w:rsidR="009367AE" w:rsidRDefault="009367AE" w:rsidP="007958EE">
            <w:pPr>
              <w:rPr>
                <w:sz w:val="24"/>
                <w:szCs w:val="24"/>
              </w:rPr>
            </w:pPr>
          </w:p>
        </w:tc>
        <w:tc>
          <w:tcPr>
            <w:tcW w:w="1134" w:type="dxa"/>
          </w:tcPr>
          <w:p w14:paraId="193E4FCD" w14:textId="77777777" w:rsidR="009367AE" w:rsidRDefault="009367AE" w:rsidP="007958EE">
            <w:pPr>
              <w:rPr>
                <w:sz w:val="24"/>
                <w:szCs w:val="24"/>
              </w:rPr>
            </w:pPr>
          </w:p>
        </w:tc>
        <w:tc>
          <w:tcPr>
            <w:tcW w:w="4499" w:type="dxa"/>
          </w:tcPr>
          <w:p w14:paraId="06881C08" w14:textId="77777777" w:rsidR="009367AE" w:rsidRDefault="009367AE" w:rsidP="007958EE">
            <w:pPr>
              <w:rPr>
                <w:sz w:val="24"/>
                <w:szCs w:val="24"/>
              </w:rPr>
            </w:pPr>
          </w:p>
        </w:tc>
        <w:tc>
          <w:tcPr>
            <w:tcW w:w="2254" w:type="dxa"/>
          </w:tcPr>
          <w:p w14:paraId="2EA806FF" w14:textId="77777777" w:rsidR="009367AE" w:rsidRDefault="009367AE" w:rsidP="007958EE">
            <w:pPr>
              <w:rPr>
                <w:sz w:val="24"/>
                <w:szCs w:val="24"/>
              </w:rPr>
            </w:pPr>
          </w:p>
        </w:tc>
      </w:tr>
      <w:tr w:rsidR="009367AE" w14:paraId="5D10AC8A" w14:textId="77777777" w:rsidTr="007958EE">
        <w:trPr>
          <w:trHeight w:val="851"/>
        </w:trPr>
        <w:tc>
          <w:tcPr>
            <w:tcW w:w="1129" w:type="dxa"/>
          </w:tcPr>
          <w:p w14:paraId="34AC7670" w14:textId="77777777" w:rsidR="009367AE" w:rsidRDefault="009367AE" w:rsidP="007958EE">
            <w:pPr>
              <w:rPr>
                <w:sz w:val="24"/>
                <w:szCs w:val="24"/>
              </w:rPr>
            </w:pPr>
          </w:p>
        </w:tc>
        <w:tc>
          <w:tcPr>
            <w:tcW w:w="1134" w:type="dxa"/>
          </w:tcPr>
          <w:p w14:paraId="574888C4" w14:textId="77777777" w:rsidR="009367AE" w:rsidRDefault="009367AE" w:rsidP="007958EE">
            <w:pPr>
              <w:rPr>
                <w:sz w:val="24"/>
                <w:szCs w:val="24"/>
              </w:rPr>
            </w:pPr>
          </w:p>
        </w:tc>
        <w:tc>
          <w:tcPr>
            <w:tcW w:w="4499" w:type="dxa"/>
          </w:tcPr>
          <w:p w14:paraId="14B3BE7E" w14:textId="77777777" w:rsidR="009367AE" w:rsidRDefault="009367AE" w:rsidP="007958EE">
            <w:pPr>
              <w:rPr>
                <w:sz w:val="24"/>
                <w:szCs w:val="24"/>
              </w:rPr>
            </w:pPr>
          </w:p>
        </w:tc>
        <w:tc>
          <w:tcPr>
            <w:tcW w:w="2254" w:type="dxa"/>
          </w:tcPr>
          <w:p w14:paraId="4E9FA1D8" w14:textId="77777777" w:rsidR="009367AE" w:rsidRDefault="009367AE" w:rsidP="007958EE">
            <w:pPr>
              <w:rPr>
                <w:sz w:val="24"/>
                <w:szCs w:val="24"/>
              </w:rPr>
            </w:pPr>
          </w:p>
        </w:tc>
      </w:tr>
      <w:tr w:rsidR="009367AE" w14:paraId="7EEF3F16" w14:textId="77777777" w:rsidTr="007958EE">
        <w:trPr>
          <w:trHeight w:val="851"/>
        </w:trPr>
        <w:tc>
          <w:tcPr>
            <w:tcW w:w="1129" w:type="dxa"/>
          </w:tcPr>
          <w:p w14:paraId="63B81880" w14:textId="77777777" w:rsidR="009367AE" w:rsidRDefault="009367AE" w:rsidP="007958EE">
            <w:pPr>
              <w:rPr>
                <w:sz w:val="24"/>
                <w:szCs w:val="24"/>
              </w:rPr>
            </w:pPr>
          </w:p>
        </w:tc>
        <w:tc>
          <w:tcPr>
            <w:tcW w:w="1134" w:type="dxa"/>
          </w:tcPr>
          <w:p w14:paraId="2890D5B2" w14:textId="77777777" w:rsidR="009367AE" w:rsidRDefault="009367AE" w:rsidP="007958EE">
            <w:pPr>
              <w:rPr>
                <w:sz w:val="24"/>
                <w:szCs w:val="24"/>
              </w:rPr>
            </w:pPr>
          </w:p>
        </w:tc>
        <w:tc>
          <w:tcPr>
            <w:tcW w:w="4499" w:type="dxa"/>
          </w:tcPr>
          <w:p w14:paraId="5762D66B" w14:textId="77777777" w:rsidR="009367AE" w:rsidRDefault="009367AE" w:rsidP="007958EE">
            <w:pPr>
              <w:rPr>
                <w:sz w:val="24"/>
                <w:szCs w:val="24"/>
              </w:rPr>
            </w:pPr>
          </w:p>
        </w:tc>
        <w:tc>
          <w:tcPr>
            <w:tcW w:w="2254" w:type="dxa"/>
          </w:tcPr>
          <w:p w14:paraId="05C8AF06" w14:textId="77777777" w:rsidR="009367AE" w:rsidRDefault="009367AE" w:rsidP="007958EE">
            <w:pPr>
              <w:rPr>
                <w:sz w:val="24"/>
                <w:szCs w:val="24"/>
              </w:rPr>
            </w:pPr>
          </w:p>
        </w:tc>
      </w:tr>
      <w:tr w:rsidR="009367AE" w14:paraId="1A07F786" w14:textId="77777777" w:rsidTr="007958EE">
        <w:trPr>
          <w:trHeight w:val="851"/>
        </w:trPr>
        <w:tc>
          <w:tcPr>
            <w:tcW w:w="1129" w:type="dxa"/>
          </w:tcPr>
          <w:p w14:paraId="3B541AE4" w14:textId="77777777" w:rsidR="009367AE" w:rsidRDefault="009367AE" w:rsidP="007958EE">
            <w:pPr>
              <w:rPr>
                <w:sz w:val="24"/>
                <w:szCs w:val="24"/>
              </w:rPr>
            </w:pPr>
          </w:p>
        </w:tc>
        <w:tc>
          <w:tcPr>
            <w:tcW w:w="1134" w:type="dxa"/>
          </w:tcPr>
          <w:p w14:paraId="249865E3" w14:textId="77777777" w:rsidR="009367AE" w:rsidRDefault="009367AE" w:rsidP="007958EE">
            <w:pPr>
              <w:rPr>
                <w:sz w:val="24"/>
                <w:szCs w:val="24"/>
              </w:rPr>
            </w:pPr>
          </w:p>
        </w:tc>
        <w:tc>
          <w:tcPr>
            <w:tcW w:w="4499" w:type="dxa"/>
          </w:tcPr>
          <w:p w14:paraId="05896CC4" w14:textId="77777777" w:rsidR="009367AE" w:rsidRDefault="009367AE" w:rsidP="007958EE">
            <w:pPr>
              <w:rPr>
                <w:sz w:val="24"/>
                <w:szCs w:val="24"/>
              </w:rPr>
            </w:pPr>
          </w:p>
        </w:tc>
        <w:tc>
          <w:tcPr>
            <w:tcW w:w="2254" w:type="dxa"/>
          </w:tcPr>
          <w:p w14:paraId="041E50A2" w14:textId="77777777" w:rsidR="009367AE" w:rsidRDefault="009367AE" w:rsidP="007958EE">
            <w:pPr>
              <w:rPr>
                <w:sz w:val="24"/>
                <w:szCs w:val="24"/>
              </w:rPr>
            </w:pPr>
          </w:p>
        </w:tc>
      </w:tr>
      <w:tr w:rsidR="009367AE" w14:paraId="3B3A7B20" w14:textId="77777777" w:rsidTr="007958EE">
        <w:trPr>
          <w:trHeight w:val="851"/>
        </w:trPr>
        <w:tc>
          <w:tcPr>
            <w:tcW w:w="1129" w:type="dxa"/>
          </w:tcPr>
          <w:p w14:paraId="3EAF8AA6" w14:textId="77777777" w:rsidR="009367AE" w:rsidRDefault="009367AE" w:rsidP="007958EE">
            <w:pPr>
              <w:rPr>
                <w:sz w:val="24"/>
                <w:szCs w:val="24"/>
              </w:rPr>
            </w:pPr>
          </w:p>
        </w:tc>
        <w:tc>
          <w:tcPr>
            <w:tcW w:w="1134" w:type="dxa"/>
          </w:tcPr>
          <w:p w14:paraId="6F66DA45" w14:textId="77777777" w:rsidR="009367AE" w:rsidRDefault="009367AE" w:rsidP="007958EE">
            <w:pPr>
              <w:rPr>
                <w:sz w:val="24"/>
                <w:szCs w:val="24"/>
              </w:rPr>
            </w:pPr>
          </w:p>
        </w:tc>
        <w:tc>
          <w:tcPr>
            <w:tcW w:w="4499" w:type="dxa"/>
          </w:tcPr>
          <w:p w14:paraId="57D06C58" w14:textId="77777777" w:rsidR="009367AE" w:rsidRDefault="009367AE" w:rsidP="007958EE">
            <w:pPr>
              <w:rPr>
                <w:sz w:val="24"/>
                <w:szCs w:val="24"/>
              </w:rPr>
            </w:pPr>
          </w:p>
        </w:tc>
        <w:tc>
          <w:tcPr>
            <w:tcW w:w="2254" w:type="dxa"/>
          </w:tcPr>
          <w:p w14:paraId="71D95FBB" w14:textId="77777777" w:rsidR="009367AE" w:rsidRDefault="009367AE" w:rsidP="007958EE">
            <w:pPr>
              <w:rPr>
                <w:sz w:val="24"/>
                <w:szCs w:val="24"/>
              </w:rPr>
            </w:pPr>
          </w:p>
        </w:tc>
      </w:tr>
      <w:tr w:rsidR="009367AE" w14:paraId="6559CA71" w14:textId="77777777" w:rsidTr="007958EE">
        <w:trPr>
          <w:trHeight w:val="851"/>
        </w:trPr>
        <w:tc>
          <w:tcPr>
            <w:tcW w:w="1129" w:type="dxa"/>
          </w:tcPr>
          <w:p w14:paraId="4D924D92" w14:textId="77777777" w:rsidR="009367AE" w:rsidRDefault="009367AE" w:rsidP="007958EE">
            <w:pPr>
              <w:rPr>
                <w:sz w:val="24"/>
                <w:szCs w:val="24"/>
              </w:rPr>
            </w:pPr>
          </w:p>
        </w:tc>
        <w:tc>
          <w:tcPr>
            <w:tcW w:w="1134" w:type="dxa"/>
          </w:tcPr>
          <w:p w14:paraId="00B6B6CE" w14:textId="77777777" w:rsidR="009367AE" w:rsidRDefault="009367AE" w:rsidP="007958EE">
            <w:pPr>
              <w:rPr>
                <w:sz w:val="24"/>
                <w:szCs w:val="24"/>
              </w:rPr>
            </w:pPr>
          </w:p>
        </w:tc>
        <w:tc>
          <w:tcPr>
            <w:tcW w:w="4499" w:type="dxa"/>
          </w:tcPr>
          <w:p w14:paraId="7C8FAB5D" w14:textId="77777777" w:rsidR="009367AE" w:rsidRDefault="009367AE" w:rsidP="007958EE">
            <w:pPr>
              <w:rPr>
                <w:sz w:val="24"/>
                <w:szCs w:val="24"/>
              </w:rPr>
            </w:pPr>
          </w:p>
        </w:tc>
        <w:tc>
          <w:tcPr>
            <w:tcW w:w="2254" w:type="dxa"/>
          </w:tcPr>
          <w:p w14:paraId="2EAE0746" w14:textId="77777777" w:rsidR="009367AE" w:rsidRDefault="009367AE" w:rsidP="007958EE">
            <w:pPr>
              <w:rPr>
                <w:sz w:val="24"/>
                <w:szCs w:val="24"/>
              </w:rPr>
            </w:pPr>
          </w:p>
        </w:tc>
      </w:tr>
      <w:tr w:rsidR="009367AE" w14:paraId="14A1BE61" w14:textId="77777777" w:rsidTr="007958EE">
        <w:trPr>
          <w:trHeight w:val="851"/>
        </w:trPr>
        <w:tc>
          <w:tcPr>
            <w:tcW w:w="1129" w:type="dxa"/>
          </w:tcPr>
          <w:p w14:paraId="40B82BDD" w14:textId="77777777" w:rsidR="009367AE" w:rsidRDefault="009367AE" w:rsidP="007958EE">
            <w:pPr>
              <w:rPr>
                <w:sz w:val="24"/>
                <w:szCs w:val="24"/>
              </w:rPr>
            </w:pPr>
          </w:p>
        </w:tc>
        <w:tc>
          <w:tcPr>
            <w:tcW w:w="1134" w:type="dxa"/>
          </w:tcPr>
          <w:p w14:paraId="74779CD1" w14:textId="77777777" w:rsidR="009367AE" w:rsidRDefault="009367AE" w:rsidP="007958EE">
            <w:pPr>
              <w:rPr>
                <w:sz w:val="24"/>
                <w:szCs w:val="24"/>
              </w:rPr>
            </w:pPr>
          </w:p>
        </w:tc>
        <w:tc>
          <w:tcPr>
            <w:tcW w:w="4499" w:type="dxa"/>
          </w:tcPr>
          <w:p w14:paraId="2BC7EE78" w14:textId="77777777" w:rsidR="009367AE" w:rsidRDefault="009367AE" w:rsidP="007958EE">
            <w:pPr>
              <w:rPr>
                <w:sz w:val="24"/>
                <w:szCs w:val="24"/>
              </w:rPr>
            </w:pPr>
          </w:p>
        </w:tc>
        <w:tc>
          <w:tcPr>
            <w:tcW w:w="2254" w:type="dxa"/>
          </w:tcPr>
          <w:p w14:paraId="301444D7" w14:textId="77777777" w:rsidR="009367AE" w:rsidRDefault="009367AE" w:rsidP="007958EE">
            <w:pPr>
              <w:rPr>
                <w:sz w:val="24"/>
                <w:szCs w:val="24"/>
              </w:rPr>
            </w:pPr>
          </w:p>
        </w:tc>
      </w:tr>
      <w:tr w:rsidR="009367AE" w14:paraId="30A1887F" w14:textId="77777777" w:rsidTr="007958EE">
        <w:trPr>
          <w:trHeight w:val="851"/>
        </w:trPr>
        <w:tc>
          <w:tcPr>
            <w:tcW w:w="1129" w:type="dxa"/>
          </w:tcPr>
          <w:p w14:paraId="1C1153A6" w14:textId="77777777" w:rsidR="009367AE" w:rsidRDefault="009367AE" w:rsidP="007958EE">
            <w:pPr>
              <w:rPr>
                <w:sz w:val="24"/>
                <w:szCs w:val="24"/>
              </w:rPr>
            </w:pPr>
          </w:p>
        </w:tc>
        <w:tc>
          <w:tcPr>
            <w:tcW w:w="1134" w:type="dxa"/>
          </w:tcPr>
          <w:p w14:paraId="5FC2DAEC" w14:textId="77777777" w:rsidR="009367AE" w:rsidRDefault="009367AE" w:rsidP="007958EE">
            <w:pPr>
              <w:rPr>
                <w:sz w:val="24"/>
                <w:szCs w:val="24"/>
              </w:rPr>
            </w:pPr>
          </w:p>
        </w:tc>
        <w:tc>
          <w:tcPr>
            <w:tcW w:w="4499" w:type="dxa"/>
          </w:tcPr>
          <w:p w14:paraId="515584D9" w14:textId="77777777" w:rsidR="009367AE" w:rsidRDefault="009367AE" w:rsidP="007958EE">
            <w:pPr>
              <w:rPr>
                <w:sz w:val="24"/>
                <w:szCs w:val="24"/>
              </w:rPr>
            </w:pPr>
          </w:p>
        </w:tc>
        <w:tc>
          <w:tcPr>
            <w:tcW w:w="2254" w:type="dxa"/>
          </w:tcPr>
          <w:p w14:paraId="58D64F00" w14:textId="77777777" w:rsidR="009367AE" w:rsidRDefault="009367AE" w:rsidP="007958EE">
            <w:pPr>
              <w:rPr>
                <w:sz w:val="24"/>
                <w:szCs w:val="24"/>
              </w:rPr>
            </w:pPr>
          </w:p>
        </w:tc>
      </w:tr>
      <w:tr w:rsidR="009367AE" w14:paraId="70501379" w14:textId="77777777" w:rsidTr="007958EE">
        <w:trPr>
          <w:trHeight w:val="851"/>
        </w:trPr>
        <w:tc>
          <w:tcPr>
            <w:tcW w:w="1129" w:type="dxa"/>
          </w:tcPr>
          <w:p w14:paraId="3FFE2D47" w14:textId="77777777" w:rsidR="009367AE" w:rsidRDefault="009367AE" w:rsidP="007958EE">
            <w:pPr>
              <w:rPr>
                <w:sz w:val="24"/>
                <w:szCs w:val="24"/>
              </w:rPr>
            </w:pPr>
          </w:p>
        </w:tc>
        <w:tc>
          <w:tcPr>
            <w:tcW w:w="1134" w:type="dxa"/>
          </w:tcPr>
          <w:p w14:paraId="151BDF07" w14:textId="77777777" w:rsidR="009367AE" w:rsidRDefault="009367AE" w:rsidP="007958EE">
            <w:pPr>
              <w:rPr>
                <w:sz w:val="24"/>
                <w:szCs w:val="24"/>
              </w:rPr>
            </w:pPr>
          </w:p>
        </w:tc>
        <w:tc>
          <w:tcPr>
            <w:tcW w:w="4499" w:type="dxa"/>
          </w:tcPr>
          <w:p w14:paraId="6947C809" w14:textId="77777777" w:rsidR="009367AE" w:rsidRDefault="009367AE" w:rsidP="007958EE">
            <w:pPr>
              <w:rPr>
                <w:sz w:val="24"/>
                <w:szCs w:val="24"/>
              </w:rPr>
            </w:pPr>
          </w:p>
        </w:tc>
        <w:tc>
          <w:tcPr>
            <w:tcW w:w="2254" w:type="dxa"/>
          </w:tcPr>
          <w:p w14:paraId="01D1FFD4" w14:textId="77777777" w:rsidR="009367AE" w:rsidRDefault="009367AE" w:rsidP="007958EE">
            <w:pPr>
              <w:rPr>
                <w:sz w:val="24"/>
                <w:szCs w:val="24"/>
              </w:rPr>
            </w:pPr>
          </w:p>
        </w:tc>
      </w:tr>
      <w:tr w:rsidR="009367AE" w14:paraId="0B2027EB" w14:textId="77777777" w:rsidTr="007958EE">
        <w:trPr>
          <w:trHeight w:val="851"/>
        </w:trPr>
        <w:tc>
          <w:tcPr>
            <w:tcW w:w="1129" w:type="dxa"/>
          </w:tcPr>
          <w:p w14:paraId="4B07F049" w14:textId="77777777" w:rsidR="009367AE" w:rsidRDefault="009367AE" w:rsidP="007958EE">
            <w:pPr>
              <w:rPr>
                <w:sz w:val="24"/>
                <w:szCs w:val="24"/>
              </w:rPr>
            </w:pPr>
          </w:p>
        </w:tc>
        <w:tc>
          <w:tcPr>
            <w:tcW w:w="1134" w:type="dxa"/>
          </w:tcPr>
          <w:p w14:paraId="0A99FD82" w14:textId="77777777" w:rsidR="009367AE" w:rsidRDefault="009367AE" w:rsidP="007958EE">
            <w:pPr>
              <w:rPr>
                <w:sz w:val="24"/>
                <w:szCs w:val="24"/>
              </w:rPr>
            </w:pPr>
          </w:p>
        </w:tc>
        <w:tc>
          <w:tcPr>
            <w:tcW w:w="4499" w:type="dxa"/>
          </w:tcPr>
          <w:p w14:paraId="509F27A9" w14:textId="77777777" w:rsidR="009367AE" w:rsidRDefault="009367AE" w:rsidP="007958EE">
            <w:pPr>
              <w:rPr>
                <w:sz w:val="24"/>
                <w:szCs w:val="24"/>
              </w:rPr>
            </w:pPr>
          </w:p>
        </w:tc>
        <w:tc>
          <w:tcPr>
            <w:tcW w:w="2254" w:type="dxa"/>
          </w:tcPr>
          <w:p w14:paraId="04C16A85" w14:textId="77777777" w:rsidR="009367AE" w:rsidRDefault="009367AE" w:rsidP="007958EE">
            <w:pPr>
              <w:rPr>
                <w:sz w:val="24"/>
                <w:szCs w:val="24"/>
              </w:rPr>
            </w:pPr>
          </w:p>
        </w:tc>
      </w:tr>
      <w:tr w:rsidR="009367AE" w14:paraId="31588BCB" w14:textId="77777777" w:rsidTr="007958EE">
        <w:trPr>
          <w:trHeight w:val="851"/>
        </w:trPr>
        <w:tc>
          <w:tcPr>
            <w:tcW w:w="1129" w:type="dxa"/>
          </w:tcPr>
          <w:p w14:paraId="6BA80D4D" w14:textId="77777777" w:rsidR="009367AE" w:rsidRDefault="009367AE" w:rsidP="007958EE">
            <w:pPr>
              <w:rPr>
                <w:sz w:val="24"/>
                <w:szCs w:val="24"/>
              </w:rPr>
            </w:pPr>
          </w:p>
        </w:tc>
        <w:tc>
          <w:tcPr>
            <w:tcW w:w="1134" w:type="dxa"/>
          </w:tcPr>
          <w:p w14:paraId="29134640" w14:textId="77777777" w:rsidR="009367AE" w:rsidRDefault="009367AE" w:rsidP="007958EE">
            <w:pPr>
              <w:rPr>
                <w:sz w:val="24"/>
                <w:szCs w:val="24"/>
              </w:rPr>
            </w:pPr>
          </w:p>
        </w:tc>
        <w:tc>
          <w:tcPr>
            <w:tcW w:w="4499" w:type="dxa"/>
          </w:tcPr>
          <w:p w14:paraId="637AC1B7" w14:textId="77777777" w:rsidR="009367AE" w:rsidRDefault="009367AE" w:rsidP="007958EE">
            <w:pPr>
              <w:rPr>
                <w:sz w:val="24"/>
                <w:szCs w:val="24"/>
              </w:rPr>
            </w:pPr>
          </w:p>
        </w:tc>
        <w:tc>
          <w:tcPr>
            <w:tcW w:w="2254" w:type="dxa"/>
          </w:tcPr>
          <w:p w14:paraId="776679B8" w14:textId="77777777" w:rsidR="009367AE" w:rsidRDefault="009367AE" w:rsidP="007958EE">
            <w:pPr>
              <w:rPr>
                <w:sz w:val="24"/>
                <w:szCs w:val="24"/>
              </w:rPr>
            </w:pPr>
          </w:p>
        </w:tc>
      </w:tr>
      <w:tr w:rsidR="009367AE" w14:paraId="3EFCA0CE" w14:textId="77777777" w:rsidTr="007958EE">
        <w:trPr>
          <w:trHeight w:val="851"/>
        </w:trPr>
        <w:tc>
          <w:tcPr>
            <w:tcW w:w="1129" w:type="dxa"/>
          </w:tcPr>
          <w:p w14:paraId="2CF7BFA4" w14:textId="77777777" w:rsidR="009367AE" w:rsidRDefault="009367AE" w:rsidP="007958EE">
            <w:pPr>
              <w:rPr>
                <w:sz w:val="24"/>
                <w:szCs w:val="24"/>
              </w:rPr>
            </w:pPr>
          </w:p>
        </w:tc>
        <w:tc>
          <w:tcPr>
            <w:tcW w:w="1134" w:type="dxa"/>
          </w:tcPr>
          <w:p w14:paraId="377FC8B3" w14:textId="77777777" w:rsidR="009367AE" w:rsidRDefault="009367AE" w:rsidP="007958EE">
            <w:pPr>
              <w:rPr>
                <w:sz w:val="24"/>
                <w:szCs w:val="24"/>
              </w:rPr>
            </w:pPr>
          </w:p>
        </w:tc>
        <w:tc>
          <w:tcPr>
            <w:tcW w:w="4499" w:type="dxa"/>
          </w:tcPr>
          <w:p w14:paraId="3C4357DD" w14:textId="77777777" w:rsidR="009367AE" w:rsidRDefault="009367AE" w:rsidP="007958EE">
            <w:pPr>
              <w:rPr>
                <w:sz w:val="24"/>
                <w:szCs w:val="24"/>
              </w:rPr>
            </w:pPr>
          </w:p>
        </w:tc>
        <w:tc>
          <w:tcPr>
            <w:tcW w:w="2254" w:type="dxa"/>
          </w:tcPr>
          <w:p w14:paraId="7E8E9525" w14:textId="77777777" w:rsidR="009367AE" w:rsidRDefault="009367AE" w:rsidP="007958EE">
            <w:pPr>
              <w:rPr>
                <w:sz w:val="24"/>
                <w:szCs w:val="24"/>
              </w:rPr>
            </w:pPr>
          </w:p>
        </w:tc>
      </w:tr>
      <w:tr w:rsidR="009367AE" w14:paraId="50BA81E9" w14:textId="77777777" w:rsidTr="007958EE">
        <w:trPr>
          <w:trHeight w:val="851"/>
        </w:trPr>
        <w:tc>
          <w:tcPr>
            <w:tcW w:w="1129" w:type="dxa"/>
          </w:tcPr>
          <w:p w14:paraId="7CB1DC1E" w14:textId="77777777" w:rsidR="009367AE" w:rsidRDefault="009367AE" w:rsidP="007958EE">
            <w:pPr>
              <w:rPr>
                <w:sz w:val="24"/>
                <w:szCs w:val="24"/>
              </w:rPr>
            </w:pPr>
          </w:p>
        </w:tc>
        <w:tc>
          <w:tcPr>
            <w:tcW w:w="1134" w:type="dxa"/>
          </w:tcPr>
          <w:p w14:paraId="4E567092" w14:textId="77777777" w:rsidR="009367AE" w:rsidRDefault="009367AE" w:rsidP="007958EE">
            <w:pPr>
              <w:rPr>
                <w:sz w:val="24"/>
                <w:szCs w:val="24"/>
              </w:rPr>
            </w:pPr>
          </w:p>
        </w:tc>
        <w:tc>
          <w:tcPr>
            <w:tcW w:w="4499" w:type="dxa"/>
          </w:tcPr>
          <w:p w14:paraId="65296CAD" w14:textId="77777777" w:rsidR="009367AE" w:rsidRDefault="009367AE" w:rsidP="007958EE">
            <w:pPr>
              <w:rPr>
                <w:sz w:val="24"/>
                <w:szCs w:val="24"/>
              </w:rPr>
            </w:pPr>
          </w:p>
        </w:tc>
        <w:tc>
          <w:tcPr>
            <w:tcW w:w="2254" w:type="dxa"/>
          </w:tcPr>
          <w:p w14:paraId="013B084F" w14:textId="77777777" w:rsidR="009367AE" w:rsidRDefault="009367AE" w:rsidP="007958EE">
            <w:pPr>
              <w:rPr>
                <w:sz w:val="24"/>
                <w:szCs w:val="24"/>
              </w:rPr>
            </w:pPr>
          </w:p>
        </w:tc>
      </w:tr>
      <w:tr w:rsidR="009367AE" w14:paraId="69E5860A" w14:textId="77777777" w:rsidTr="007958EE">
        <w:trPr>
          <w:trHeight w:val="851"/>
        </w:trPr>
        <w:tc>
          <w:tcPr>
            <w:tcW w:w="1129" w:type="dxa"/>
          </w:tcPr>
          <w:p w14:paraId="1E169EDD" w14:textId="77777777" w:rsidR="009367AE" w:rsidRDefault="009367AE" w:rsidP="007958EE">
            <w:pPr>
              <w:rPr>
                <w:sz w:val="24"/>
                <w:szCs w:val="24"/>
              </w:rPr>
            </w:pPr>
          </w:p>
        </w:tc>
        <w:tc>
          <w:tcPr>
            <w:tcW w:w="1134" w:type="dxa"/>
          </w:tcPr>
          <w:p w14:paraId="64D953B5" w14:textId="77777777" w:rsidR="009367AE" w:rsidRDefault="009367AE" w:rsidP="007958EE">
            <w:pPr>
              <w:rPr>
                <w:sz w:val="24"/>
                <w:szCs w:val="24"/>
              </w:rPr>
            </w:pPr>
          </w:p>
        </w:tc>
        <w:tc>
          <w:tcPr>
            <w:tcW w:w="4499" w:type="dxa"/>
          </w:tcPr>
          <w:p w14:paraId="006D3547" w14:textId="77777777" w:rsidR="009367AE" w:rsidRDefault="009367AE" w:rsidP="007958EE">
            <w:pPr>
              <w:rPr>
                <w:sz w:val="24"/>
                <w:szCs w:val="24"/>
              </w:rPr>
            </w:pPr>
          </w:p>
        </w:tc>
        <w:tc>
          <w:tcPr>
            <w:tcW w:w="2254" w:type="dxa"/>
          </w:tcPr>
          <w:p w14:paraId="78A19532" w14:textId="77777777" w:rsidR="009367AE" w:rsidRDefault="009367AE" w:rsidP="007958EE">
            <w:pPr>
              <w:rPr>
                <w:sz w:val="24"/>
                <w:szCs w:val="24"/>
              </w:rPr>
            </w:pPr>
          </w:p>
        </w:tc>
      </w:tr>
      <w:tr w:rsidR="009367AE" w14:paraId="243B96D9" w14:textId="77777777" w:rsidTr="007958EE">
        <w:trPr>
          <w:trHeight w:val="851"/>
        </w:trPr>
        <w:tc>
          <w:tcPr>
            <w:tcW w:w="1129" w:type="dxa"/>
          </w:tcPr>
          <w:p w14:paraId="25542226" w14:textId="77777777" w:rsidR="009367AE" w:rsidRDefault="009367AE" w:rsidP="007958EE">
            <w:pPr>
              <w:rPr>
                <w:sz w:val="24"/>
                <w:szCs w:val="24"/>
              </w:rPr>
            </w:pPr>
          </w:p>
        </w:tc>
        <w:tc>
          <w:tcPr>
            <w:tcW w:w="1134" w:type="dxa"/>
          </w:tcPr>
          <w:p w14:paraId="27AED097" w14:textId="77777777" w:rsidR="009367AE" w:rsidRDefault="009367AE" w:rsidP="007958EE">
            <w:pPr>
              <w:rPr>
                <w:sz w:val="24"/>
                <w:szCs w:val="24"/>
              </w:rPr>
            </w:pPr>
          </w:p>
        </w:tc>
        <w:tc>
          <w:tcPr>
            <w:tcW w:w="4499" w:type="dxa"/>
          </w:tcPr>
          <w:p w14:paraId="788500F3" w14:textId="77777777" w:rsidR="009367AE" w:rsidRDefault="009367AE" w:rsidP="007958EE">
            <w:pPr>
              <w:rPr>
                <w:sz w:val="24"/>
                <w:szCs w:val="24"/>
              </w:rPr>
            </w:pPr>
          </w:p>
        </w:tc>
        <w:tc>
          <w:tcPr>
            <w:tcW w:w="2254" w:type="dxa"/>
          </w:tcPr>
          <w:p w14:paraId="21827127" w14:textId="77777777" w:rsidR="009367AE" w:rsidRDefault="009367AE" w:rsidP="007958EE">
            <w:pPr>
              <w:rPr>
                <w:sz w:val="24"/>
                <w:szCs w:val="24"/>
              </w:rPr>
            </w:pPr>
          </w:p>
        </w:tc>
      </w:tr>
      <w:tr w:rsidR="009367AE" w14:paraId="08312C02" w14:textId="77777777" w:rsidTr="007958EE">
        <w:trPr>
          <w:trHeight w:val="851"/>
        </w:trPr>
        <w:tc>
          <w:tcPr>
            <w:tcW w:w="1129" w:type="dxa"/>
          </w:tcPr>
          <w:p w14:paraId="1D16C6B8" w14:textId="77777777" w:rsidR="009367AE" w:rsidRDefault="009367AE" w:rsidP="007958EE">
            <w:pPr>
              <w:rPr>
                <w:sz w:val="24"/>
                <w:szCs w:val="24"/>
              </w:rPr>
            </w:pPr>
          </w:p>
        </w:tc>
        <w:tc>
          <w:tcPr>
            <w:tcW w:w="1134" w:type="dxa"/>
          </w:tcPr>
          <w:p w14:paraId="0DD24A0D" w14:textId="77777777" w:rsidR="009367AE" w:rsidRDefault="009367AE" w:rsidP="007958EE">
            <w:pPr>
              <w:rPr>
                <w:sz w:val="24"/>
                <w:szCs w:val="24"/>
              </w:rPr>
            </w:pPr>
          </w:p>
        </w:tc>
        <w:tc>
          <w:tcPr>
            <w:tcW w:w="4499" w:type="dxa"/>
          </w:tcPr>
          <w:p w14:paraId="576F99F5" w14:textId="77777777" w:rsidR="009367AE" w:rsidRDefault="009367AE" w:rsidP="007958EE">
            <w:pPr>
              <w:rPr>
                <w:sz w:val="24"/>
                <w:szCs w:val="24"/>
              </w:rPr>
            </w:pPr>
          </w:p>
        </w:tc>
        <w:tc>
          <w:tcPr>
            <w:tcW w:w="2254" w:type="dxa"/>
          </w:tcPr>
          <w:p w14:paraId="6F721F8C" w14:textId="77777777" w:rsidR="009367AE" w:rsidRDefault="009367AE" w:rsidP="007958EE">
            <w:pPr>
              <w:rPr>
                <w:sz w:val="24"/>
                <w:szCs w:val="24"/>
              </w:rPr>
            </w:pPr>
          </w:p>
        </w:tc>
      </w:tr>
      <w:tr w:rsidR="009367AE" w14:paraId="4065BBF9" w14:textId="77777777" w:rsidTr="007958EE">
        <w:trPr>
          <w:trHeight w:val="851"/>
        </w:trPr>
        <w:tc>
          <w:tcPr>
            <w:tcW w:w="1129" w:type="dxa"/>
          </w:tcPr>
          <w:p w14:paraId="6171FCCD" w14:textId="77777777" w:rsidR="009367AE" w:rsidRDefault="009367AE" w:rsidP="007958EE">
            <w:pPr>
              <w:rPr>
                <w:sz w:val="24"/>
                <w:szCs w:val="24"/>
              </w:rPr>
            </w:pPr>
          </w:p>
        </w:tc>
        <w:tc>
          <w:tcPr>
            <w:tcW w:w="1134" w:type="dxa"/>
          </w:tcPr>
          <w:p w14:paraId="6CFC2787" w14:textId="77777777" w:rsidR="009367AE" w:rsidRDefault="009367AE" w:rsidP="007958EE">
            <w:pPr>
              <w:rPr>
                <w:sz w:val="24"/>
                <w:szCs w:val="24"/>
              </w:rPr>
            </w:pPr>
          </w:p>
        </w:tc>
        <w:tc>
          <w:tcPr>
            <w:tcW w:w="4499" w:type="dxa"/>
          </w:tcPr>
          <w:p w14:paraId="208544D4" w14:textId="77777777" w:rsidR="009367AE" w:rsidRDefault="009367AE" w:rsidP="007958EE">
            <w:pPr>
              <w:rPr>
                <w:sz w:val="24"/>
                <w:szCs w:val="24"/>
              </w:rPr>
            </w:pPr>
          </w:p>
        </w:tc>
        <w:tc>
          <w:tcPr>
            <w:tcW w:w="2254" w:type="dxa"/>
          </w:tcPr>
          <w:p w14:paraId="33AE4A50" w14:textId="77777777" w:rsidR="009367AE" w:rsidRDefault="009367AE" w:rsidP="007958EE">
            <w:pPr>
              <w:rPr>
                <w:sz w:val="24"/>
                <w:szCs w:val="24"/>
              </w:rPr>
            </w:pPr>
          </w:p>
        </w:tc>
      </w:tr>
      <w:tr w:rsidR="009367AE" w14:paraId="1BB47E07" w14:textId="77777777" w:rsidTr="007958EE">
        <w:trPr>
          <w:trHeight w:val="851"/>
        </w:trPr>
        <w:tc>
          <w:tcPr>
            <w:tcW w:w="1129" w:type="dxa"/>
          </w:tcPr>
          <w:p w14:paraId="19E9224A" w14:textId="77777777" w:rsidR="009367AE" w:rsidRDefault="009367AE" w:rsidP="007958EE">
            <w:pPr>
              <w:rPr>
                <w:sz w:val="24"/>
                <w:szCs w:val="24"/>
              </w:rPr>
            </w:pPr>
          </w:p>
        </w:tc>
        <w:tc>
          <w:tcPr>
            <w:tcW w:w="1134" w:type="dxa"/>
          </w:tcPr>
          <w:p w14:paraId="1FD53AC4" w14:textId="77777777" w:rsidR="009367AE" w:rsidRDefault="009367AE" w:rsidP="007958EE">
            <w:pPr>
              <w:rPr>
                <w:sz w:val="24"/>
                <w:szCs w:val="24"/>
              </w:rPr>
            </w:pPr>
          </w:p>
        </w:tc>
        <w:tc>
          <w:tcPr>
            <w:tcW w:w="4499" w:type="dxa"/>
          </w:tcPr>
          <w:p w14:paraId="523C286D" w14:textId="77777777" w:rsidR="009367AE" w:rsidRDefault="009367AE" w:rsidP="007958EE">
            <w:pPr>
              <w:rPr>
                <w:sz w:val="24"/>
                <w:szCs w:val="24"/>
              </w:rPr>
            </w:pPr>
          </w:p>
        </w:tc>
        <w:tc>
          <w:tcPr>
            <w:tcW w:w="2254" w:type="dxa"/>
          </w:tcPr>
          <w:p w14:paraId="68E7B26A" w14:textId="77777777" w:rsidR="009367AE" w:rsidRDefault="009367AE" w:rsidP="007958EE">
            <w:pPr>
              <w:rPr>
                <w:sz w:val="24"/>
                <w:szCs w:val="24"/>
              </w:rPr>
            </w:pPr>
          </w:p>
        </w:tc>
      </w:tr>
      <w:tr w:rsidR="009367AE" w14:paraId="7489F198" w14:textId="77777777" w:rsidTr="007958EE">
        <w:trPr>
          <w:trHeight w:val="851"/>
        </w:trPr>
        <w:tc>
          <w:tcPr>
            <w:tcW w:w="1129" w:type="dxa"/>
          </w:tcPr>
          <w:p w14:paraId="76538D22" w14:textId="77777777" w:rsidR="009367AE" w:rsidRDefault="009367AE" w:rsidP="007958EE">
            <w:pPr>
              <w:rPr>
                <w:sz w:val="24"/>
                <w:szCs w:val="24"/>
              </w:rPr>
            </w:pPr>
          </w:p>
        </w:tc>
        <w:tc>
          <w:tcPr>
            <w:tcW w:w="1134" w:type="dxa"/>
          </w:tcPr>
          <w:p w14:paraId="7E5A5333" w14:textId="77777777" w:rsidR="009367AE" w:rsidRDefault="009367AE" w:rsidP="007958EE">
            <w:pPr>
              <w:rPr>
                <w:sz w:val="24"/>
                <w:szCs w:val="24"/>
              </w:rPr>
            </w:pPr>
          </w:p>
        </w:tc>
        <w:tc>
          <w:tcPr>
            <w:tcW w:w="4499" w:type="dxa"/>
          </w:tcPr>
          <w:p w14:paraId="6A36C37C" w14:textId="77777777" w:rsidR="009367AE" w:rsidRDefault="009367AE" w:rsidP="007958EE">
            <w:pPr>
              <w:rPr>
                <w:sz w:val="24"/>
                <w:szCs w:val="24"/>
              </w:rPr>
            </w:pPr>
          </w:p>
        </w:tc>
        <w:tc>
          <w:tcPr>
            <w:tcW w:w="2254" w:type="dxa"/>
          </w:tcPr>
          <w:p w14:paraId="51F664E8" w14:textId="77777777" w:rsidR="009367AE" w:rsidRDefault="009367AE" w:rsidP="007958EE">
            <w:pPr>
              <w:rPr>
                <w:sz w:val="24"/>
                <w:szCs w:val="24"/>
              </w:rPr>
            </w:pPr>
          </w:p>
        </w:tc>
      </w:tr>
      <w:tr w:rsidR="009367AE" w14:paraId="75B8C573" w14:textId="77777777" w:rsidTr="007958EE">
        <w:trPr>
          <w:trHeight w:val="851"/>
        </w:trPr>
        <w:tc>
          <w:tcPr>
            <w:tcW w:w="1129" w:type="dxa"/>
          </w:tcPr>
          <w:p w14:paraId="6B0641D6" w14:textId="77777777" w:rsidR="009367AE" w:rsidRDefault="009367AE" w:rsidP="007958EE">
            <w:pPr>
              <w:rPr>
                <w:sz w:val="24"/>
                <w:szCs w:val="24"/>
              </w:rPr>
            </w:pPr>
          </w:p>
        </w:tc>
        <w:tc>
          <w:tcPr>
            <w:tcW w:w="1134" w:type="dxa"/>
          </w:tcPr>
          <w:p w14:paraId="6A18A50D" w14:textId="77777777" w:rsidR="009367AE" w:rsidRDefault="009367AE" w:rsidP="007958EE">
            <w:pPr>
              <w:rPr>
                <w:sz w:val="24"/>
                <w:szCs w:val="24"/>
              </w:rPr>
            </w:pPr>
          </w:p>
        </w:tc>
        <w:tc>
          <w:tcPr>
            <w:tcW w:w="4499" w:type="dxa"/>
          </w:tcPr>
          <w:p w14:paraId="4E80DCBB" w14:textId="77777777" w:rsidR="009367AE" w:rsidRDefault="009367AE" w:rsidP="007958EE">
            <w:pPr>
              <w:rPr>
                <w:sz w:val="24"/>
                <w:szCs w:val="24"/>
              </w:rPr>
            </w:pPr>
          </w:p>
        </w:tc>
        <w:tc>
          <w:tcPr>
            <w:tcW w:w="2254" w:type="dxa"/>
          </w:tcPr>
          <w:p w14:paraId="40A0D92F" w14:textId="77777777" w:rsidR="009367AE" w:rsidRDefault="009367AE" w:rsidP="007958EE">
            <w:pPr>
              <w:rPr>
                <w:sz w:val="24"/>
                <w:szCs w:val="24"/>
              </w:rPr>
            </w:pPr>
          </w:p>
        </w:tc>
      </w:tr>
      <w:tr w:rsidR="009367AE" w14:paraId="56782A3A" w14:textId="77777777" w:rsidTr="007958EE">
        <w:trPr>
          <w:trHeight w:val="851"/>
        </w:trPr>
        <w:tc>
          <w:tcPr>
            <w:tcW w:w="1129" w:type="dxa"/>
          </w:tcPr>
          <w:p w14:paraId="4C7BC3C3" w14:textId="77777777" w:rsidR="009367AE" w:rsidRDefault="009367AE" w:rsidP="007958EE">
            <w:pPr>
              <w:rPr>
                <w:sz w:val="24"/>
                <w:szCs w:val="24"/>
              </w:rPr>
            </w:pPr>
          </w:p>
        </w:tc>
        <w:tc>
          <w:tcPr>
            <w:tcW w:w="1134" w:type="dxa"/>
          </w:tcPr>
          <w:p w14:paraId="4311FAC3" w14:textId="77777777" w:rsidR="009367AE" w:rsidRDefault="009367AE" w:rsidP="007958EE">
            <w:pPr>
              <w:rPr>
                <w:sz w:val="24"/>
                <w:szCs w:val="24"/>
              </w:rPr>
            </w:pPr>
          </w:p>
        </w:tc>
        <w:tc>
          <w:tcPr>
            <w:tcW w:w="4499" w:type="dxa"/>
          </w:tcPr>
          <w:p w14:paraId="23CDEC66" w14:textId="77777777" w:rsidR="009367AE" w:rsidRDefault="009367AE" w:rsidP="007958EE">
            <w:pPr>
              <w:rPr>
                <w:sz w:val="24"/>
                <w:szCs w:val="24"/>
              </w:rPr>
            </w:pPr>
          </w:p>
        </w:tc>
        <w:tc>
          <w:tcPr>
            <w:tcW w:w="2254" w:type="dxa"/>
          </w:tcPr>
          <w:p w14:paraId="2DF2CB90" w14:textId="77777777" w:rsidR="009367AE" w:rsidRDefault="009367AE" w:rsidP="007958EE">
            <w:pPr>
              <w:rPr>
                <w:sz w:val="24"/>
                <w:szCs w:val="24"/>
              </w:rPr>
            </w:pPr>
          </w:p>
        </w:tc>
      </w:tr>
      <w:tr w:rsidR="009367AE" w14:paraId="3BB434C2" w14:textId="77777777" w:rsidTr="007958EE">
        <w:trPr>
          <w:trHeight w:val="851"/>
        </w:trPr>
        <w:tc>
          <w:tcPr>
            <w:tcW w:w="1129" w:type="dxa"/>
          </w:tcPr>
          <w:p w14:paraId="5AF8E7E2" w14:textId="77777777" w:rsidR="009367AE" w:rsidRDefault="009367AE" w:rsidP="007958EE">
            <w:pPr>
              <w:rPr>
                <w:sz w:val="24"/>
                <w:szCs w:val="24"/>
              </w:rPr>
            </w:pPr>
          </w:p>
        </w:tc>
        <w:tc>
          <w:tcPr>
            <w:tcW w:w="1134" w:type="dxa"/>
          </w:tcPr>
          <w:p w14:paraId="19E4A9C3" w14:textId="77777777" w:rsidR="009367AE" w:rsidRDefault="009367AE" w:rsidP="007958EE">
            <w:pPr>
              <w:rPr>
                <w:sz w:val="24"/>
                <w:szCs w:val="24"/>
              </w:rPr>
            </w:pPr>
          </w:p>
        </w:tc>
        <w:tc>
          <w:tcPr>
            <w:tcW w:w="4499" w:type="dxa"/>
          </w:tcPr>
          <w:p w14:paraId="74515D73" w14:textId="77777777" w:rsidR="009367AE" w:rsidRDefault="009367AE" w:rsidP="007958EE">
            <w:pPr>
              <w:rPr>
                <w:sz w:val="24"/>
                <w:szCs w:val="24"/>
              </w:rPr>
            </w:pPr>
          </w:p>
        </w:tc>
        <w:tc>
          <w:tcPr>
            <w:tcW w:w="2254" w:type="dxa"/>
          </w:tcPr>
          <w:p w14:paraId="707B0D25" w14:textId="77777777" w:rsidR="009367AE" w:rsidRDefault="009367AE" w:rsidP="007958EE">
            <w:pPr>
              <w:rPr>
                <w:sz w:val="24"/>
                <w:szCs w:val="24"/>
              </w:rPr>
            </w:pPr>
          </w:p>
        </w:tc>
      </w:tr>
      <w:tr w:rsidR="009367AE" w14:paraId="24C2FCD6" w14:textId="77777777" w:rsidTr="007958EE">
        <w:trPr>
          <w:trHeight w:val="851"/>
        </w:trPr>
        <w:tc>
          <w:tcPr>
            <w:tcW w:w="1129" w:type="dxa"/>
          </w:tcPr>
          <w:p w14:paraId="0B58DB1C" w14:textId="77777777" w:rsidR="009367AE" w:rsidRDefault="009367AE" w:rsidP="007958EE">
            <w:pPr>
              <w:rPr>
                <w:sz w:val="24"/>
                <w:szCs w:val="24"/>
              </w:rPr>
            </w:pPr>
          </w:p>
        </w:tc>
        <w:tc>
          <w:tcPr>
            <w:tcW w:w="1134" w:type="dxa"/>
          </w:tcPr>
          <w:p w14:paraId="6ADA7279" w14:textId="77777777" w:rsidR="009367AE" w:rsidRDefault="009367AE" w:rsidP="007958EE">
            <w:pPr>
              <w:rPr>
                <w:sz w:val="24"/>
                <w:szCs w:val="24"/>
              </w:rPr>
            </w:pPr>
          </w:p>
        </w:tc>
        <w:tc>
          <w:tcPr>
            <w:tcW w:w="4499" w:type="dxa"/>
          </w:tcPr>
          <w:p w14:paraId="596679BA" w14:textId="77777777" w:rsidR="009367AE" w:rsidRDefault="009367AE" w:rsidP="007958EE">
            <w:pPr>
              <w:rPr>
                <w:sz w:val="24"/>
                <w:szCs w:val="24"/>
              </w:rPr>
            </w:pPr>
          </w:p>
        </w:tc>
        <w:tc>
          <w:tcPr>
            <w:tcW w:w="2254" w:type="dxa"/>
          </w:tcPr>
          <w:p w14:paraId="4B58B275" w14:textId="77777777" w:rsidR="009367AE" w:rsidRDefault="009367AE" w:rsidP="007958EE">
            <w:pPr>
              <w:rPr>
                <w:sz w:val="24"/>
                <w:szCs w:val="24"/>
              </w:rPr>
            </w:pPr>
          </w:p>
        </w:tc>
      </w:tr>
      <w:tr w:rsidR="009367AE" w14:paraId="5421C8B6" w14:textId="77777777" w:rsidTr="007958EE">
        <w:trPr>
          <w:trHeight w:val="851"/>
        </w:trPr>
        <w:tc>
          <w:tcPr>
            <w:tcW w:w="1129" w:type="dxa"/>
          </w:tcPr>
          <w:p w14:paraId="676A5869" w14:textId="77777777" w:rsidR="009367AE" w:rsidRDefault="009367AE" w:rsidP="007958EE">
            <w:pPr>
              <w:rPr>
                <w:sz w:val="24"/>
                <w:szCs w:val="24"/>
              </w:rPr>
            </w:pPr>
          </w:p>
        </w:tc>
        <w:tc>
          <w:tcPr>
            <w:tcW w:w="1134" w:type="dxa"/>
          </w:tcPr>
          <w:p w14:paraId="75CE9699" w14:textId="77777777" w:rsidR="009367AE" w:rsidRDefault="009367AE" w:rsidP="007958EE">
            <w:pPr>
              <w:rPr>
                <w:sz w:val="24"/>
                <w:szCs w:val="24"/>
              </w:rPr>
            </w:pPr>
          </w:p>
        </w:tc>
        <w:tc>
          <w:tcPr>
            <w:tcW w:w="4499" w:type="dxa"/>
          </w:tcPr>
          <w:p w14:paraId="11745F59" w14:textId="77777777" w:rsidR="009367AE" w:rsidRDefault="009367AE" w:rsidP="007958EE">
            <w:pPr>
              <w:rPr>
                <w:sz w:val="24"/>
                <w:szCs w:val="24"/>
              </w:rPr>
            </w:pPr>
          </w:p>
        </w:tc>
        <w:tc>
          <w:tcPr>
            <w:tcW w:w="2254" w:type="dxa"/>
          </w:tcPr>
          <w:p w14:paraId="387AA53C" w14:textId="77777777" w:rsidR="009367AE" w:rsidRDefault="009367AE" w:rsidP="007958EE">
            <w:pPr>
              <w:rPr>
                <w:sz w:val="24"/>
                <w:szCs w:val="24"/>
              </w:rPr>
            </w:pPr>
          </w:p>
        </w:tc>
      </w:tr>
      <w:tr w:rsidR="009367AE" w14:paraId="1A2AAAD1" w14:textId="77777777" w:rsidTr="007958EE">
        <w:trPr>
          <w:trHeight w:val="851"/>
        </w:trPr>
        <w:tc>
          <w:tcPr>
            <w:tcW w:w="1129" w:type="dxa"/>
          </w:tcPr>
          <w:p w14:paraId="2F1DC6C2" w14:textId="77777777" w:rsidR="009367AE" w:rsidRDefault="009367AE" w:rsidP="007958EE">
            <w:pPr>
              <w:rPr>
                <w:sz w:val="24"/>
                <w:szCs w:val="24"/>
              </w:rPr>
            </w:pPr>
          </w:p>
        </w:tc>
        <w:tc>
          <w:tcPr>
            <w:tcW w:w="1134" w:type="dxa"/>
          </w:tcPr>
          <w:p w14:paraId="245ED5BF" w14:textId="77777777" w:rsidR="009367AE" w:rsidRDefault="009367AE" w:rsidP="007958EE">
            <w:pPr>
              <w:rPr>
                <w:sz w:val="24"/>
                <w:szCs w:val="24"/>
              </w:rPr>
            </w:pPr>
          </w:p>
        </w:tc>
        <w:tc>
          <w:tcPr>
            <w:tcW w:w="4499" w:type="dxa"/>
          </w:tcPr>
          <w:p w14:paraId="653ACEFC" w14:textId="77777777" w:rsidR="009367AE" w:rsidRDefault="009367AE" w:rsidP="007958EE">
            <w:pPr>
              <w:rPr>
                <w:sz w:val="24"/>
                <w:szCs w:val="24"/>
              </w:rPr>
            </w:pPr>
          </w:p>
        </w:tc>
        <w:tc>
          <w:tcPr>
            <w:tcW w:w="2254" w:type="dxa"/>
          </w:tcPr>
          <w:p w14:paraId="1C238825" w14:textId="77777777" w:rsidR="009367AE" w:rsidRDefault="009367AE" w:rsidP="007958EE">
            <w:pPr>
              <w:rPr>
                <w:sz w:val="24"/>
                <w:szCs w:val="24"/>
              </w:rPr>
            </w:pPr>
          </w:p>
        </w:tc>
      </w:tr>
      <w:tr w:rsidR="009367AE" w14:paraId="2B331197" w14:textId="77777777" w:rsidTr="007958EE">
        <w:trPr>
          <w:trHeight w:val="851"/>
        </w:trPr>
        <w:tc>
          <w:tcPr>
            <w:tcW w:w="1129" w:type="dxa"/>
          </w:tcPr>
          <w:p w14:paraId="71E7D051" w14:textId="77777777" w:rsidR="009367AE" w:rsidRDefault="009367AE" w:rsidP="007958EE">
            <w:pPr>
              <w:rPr>
                <w:sz w:val="24"/>
                <w:szCs w:val="24"/>
              </w:rPr>
            </w:pPr>
          </w:p>
        </w:tc>
        <w:tc>
          <w:tcPr>
            <w:tcW w:w="1134" w:type="dxa"/>
          </w:tcPr>
          <w:p w14:paraId="652F9CB3" w14:textId="77777777" w:rsidR="009367AE" w:rsidRDefault="009367AE" w:rsidP="007958EE">
            <w:pPr>
              <w:rPr>
                <w:sz w:val="24"/>
                <w:szCs w:val="24"/>
              </w:rPr>
            </w:pPr>
          </w:p>
        </w:tc>
        <w:tc>
          <w:tcPr>
            <w:tcW w:w="4499" w:type="dxa"/>
          </w:tcPr>
          <w:p w14:paraId="6E9B60CE" w14:textId="77777777" w:rsidR="009367AE" w:rsidRDefault="009367AE" w:rsidP="007958EE">
            <w:pPr>
              <w:rPr>
                <w:sz w:val="24"/>
                <w:szCs w:val="24"/>
              </w:rPr>
            </w:pPr>
          </w:p>
        </w:tc>
        <w:tc>
          <w:tcPr>
            <w:tcW w:w="2254" w:type="dxa"/>
          </w:tcPr>
          <w:p w14:paraId="59DDC09C" w14:textId="77777777" w:rsidR="009367AE" w:rsidRDefault="009367AE" w:rsidP="007958EE">
            <w:pPr>
              <w:rPr>
                <w:sz w:val="24"/>
                <w:szCs w:val="24"/>
              </w:rPr>
            </w:pPr>
          </w:p>
        </w:tc>
      </w:tr>
      <w:tr w:rsidR="009367AE" w14:paraId="6E989377" w14:textId="77777777" w:rsidTr="007958EE">
        <w:trPr>
          <w:trHeight w:val="851"/>
        </w:trPr>
        <w:tc>
          <w:tcPr>
            <w:tcW w:w="1129" w:type="dxa"/>
          </w:tcPr>
          <w:p w14:paraId="61369D6D" w14:textId="77777777" w:rsidR="009367AE" w:rsidRDefault="009367AE" w:rsidP="007958EE">
            <w:pPr>
              <w:rPr>
                <w:sz w:val="24"/>
                <w:szCs w:val="24"/>
              </w:rPr>
            </w:pPr>
          </w:p>
        </w:tc>
        <w:tc>
          <w:tcPr>
            <w:tcW w:w="1134" w:type="dxa"/>
          </w:tcPr>
          <w:p w14:paraId="07425B0F" w14:textId="77777777" w:rsidR="009367AE" w:rsidRDefault="009367AE" w:rsidP="007958EE">
            <w:pPr>
              <w:rPr>
                <w:sz w:val="24"/>
                <w:szCs w:val="24"/>
              </w:rPr>
            </w:pPr>
          </w:p>
        </w:tc>
        <w:tc>
          <w:tcPr>
            <w:tcW w:w="4499" w:type="dxa"/>
          </w:tcPr>
          <w:p w14:paraId="17ABF69D" w14:textId="77777777" w:rsidR="009367AE" w:rsidRDefault="009367AE" w:rsidP="007958EE">
            <w:pPr>
              <w:rPr>
                <w:sz w:val="24"/>
                <w:szCs w:val="24"/>
              </w:rPr>
            </w:pPr>
          </w:p>
        </w:tc>
        <w:tc>
          <w:tcPr>
            <w:tcW w:w="2254" w:type="dxa"/>
          </w:tcPr>
          <w:p w14:paraId="3B20A64C" w14:textId="77777777" w:rsidR="009367AE" w:rsidRDefault="009367AE" w:rsidP="007958EE">
            <w:pPr>
              <w:rPr>
                <w:sz w:val="24"/>
                <w:szCs w:val="24"/>
              </w:rPr>
            </w:pPr>
          </w:p>
        </w:tc>
      </w:tr>
      <w:tr w:rsidR="009367AE" w14:paraId="7678338D" w14:textId="77777777" w:rsidTr="007958EE">
        <w:trPr>
          <w:trHeight w:val="851"/>
        </w:trPr>
        <w:tc>
          <w:tcPr>
            <w:tcW w:w="1129" w:type="dxa"/>
          </w:tcPr>
          <w:p w14:paraId="6E5E1E9C" w14:textId="77777777" w:rsidR="009367AE" w:rsidRDefault="009367AE" w:rsidP="007958EE">
            <w:pPr>
              <w:rPr>
                <w:sz w:val="24"/>
                <w:szCs w:val="24"/>
              </w:rPr>
            </w:pPr>
          </w:p>
        </w:tc>
        <w:tc>
          <w:tcPr>
            <w:tcW w:w="1134" w:type="dxa"/>
          </w:tcPr>
          <w:p w14:paraId="2BC9338B" w14:textId="77777777" w:rsidR="009367AE" w:rsidRDefault="009367AE" w:rsidP="007958EE">
            <w:pPr>
              <w:rPr>
                <w:sz w:val="24"/>
                <w:szCs w:val="24"/>
              </w:rPr>
            </w:pPr>
          </w:p>
        </w:tc>
        <w:tc>
          <w:tcPr>
            <w:tcW w:w="4499" w:type="dxa"/>
          </w:tcPr>
          <w:p w14:paraId="60CB327C" w14:textId="77777777" w:rsidR="009367AE" w:rsidRDefault="009367AE" w:rsidP="007958EE">
            <w:pPr>
              <w:rPr>
                <w:sz w:val="24"/>
                <w:szCs w:val="24"/>
              </w:rPr>
            </w:pPr>
          </w:p>
        </w:tc>
        <w:tc>
          <w:tcPr>
            <w:tcW w:w="2254" w:type="dxa"/>
          </w:tcPr>
          <w:p w14:paraId="6E5CBAD3" w14:textId="77777777" w:rsidR="009367AE" w:rsidRDefault="009367AE" w:rsidP="007958EE">
            <w:pPr>
              <w:rPr>
                <w:sz w:val="24"/>
                <w:szCs w:val="24"/>
              </w:rPr>
            </w:pPr>
          </w:p>
        </w:tc>
      </w:tr>
    </w:tbl>
    <w:p w14:paraId="7B5570AA" w14:textId="77777777" w:rsidR="009367AE" w:rsidRPr="00DB673E" w:rsidRDefault="009367AE" w:rsidP="006F61B1">
      <w:pPr>
        <w:spacing w:before="240"/>
        <w:rPr>
          <w:b/>
          <w:bCs/>
          <w:sz w:val="40"/>
          <w:szCs w:val="40"/>
          <w:u w:val="single"/>
        </w:rPr>
      </w:pPr>
    </w:p>
    <w:sectPr w:rsidR="009367AE" w:rsidRPr="00DB673E" w:rsidSect="007E5F65">
      <w:pgSz w:w="11906" w:h="16838" w:code="9"/>
      <w:pgMar w:top="1440" w:right="1440" w:bottom="1440" w:left="1440"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47F4B5F7" w14:textId="77777777" w:rsidR="00B840F5" w:rsidRDefault="00B840F5" w:rsidP="00004B7E">
      <w:pPr>
        <w:spacing w:after="0" w:line="240" w:lineRule="auto"/>
      </w:pPr>
      <w:r>
        <w:separator/>
      </w:r>
    </w:p>
  </w:endnote>
  <w:endnote w:type="continuationSeparator" w:id="0">
    <w:p w14:paraId="19777A31" w14:textId="77777777" w:rsidR="00B840F5" w:rsidRDefault="00B840F5" w:rsidP="00004B7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D08902C" w14:textId="3D5E6AC0" w:rsidR="009D54A0" w:rsidRDefault="00C61D31">
    <w:pPr>
      <w:pStyle w:val="Footer"/>
    </w:pPr>
    <w:r w:rsidRPr="00C61D31">
      <w:t xml:space="preserve">Page </w:t>
    </w:r>
    <w:r w:rsidRPr="00C61D31">
      <w:rPr>
        <w:b/>
        <w:bCs/>
      </w:rPr>
      <w:fldChar w:fldCharType="begin"/>
    </w:r>
    <w:r w:rsidRPr="00C61D31">
      <w:rPr>
        <w:b/>
        <w:bCs/>
      </w:rPr>
      <w:instrText xml:space="preserve"> PAGE  \* Arabic  \* MERGEFORMAT </w:instrText>
    </w:r>
    <w:r w:rsidRPr="00C61D31">
      <w:rPr>
        <w:b/>
        <w:bCs/>
      </w:rPr>
      <w:fldChar w:fldCharType="separate"/>
    </w:r>
    <w:r w:rsidRPr="00C61D31">
      <w:rPr>
        <w:b/>
        <w:bCs/>
        <w:noProof/>
      </w:rPr>
      <w:t>1</w:t>
    </w:r>
    <w:r w:rsidRPr="00C61D31">
      <w:rPr>
        <w:b/>
        <w:bCs/>
      </w:rPr>
      <w:fldChar w:fldCharType="end"/>
    </w:r>
    <w:r w:rsidRPr="00C61D31">
      <w:t xml:space="preserve"> of </w:t>
    </w:r>
    <w:r w:rsidRPr="00C61D31">
      <w:rPr>
        <w:b/>
        <w:bCs/>
      </w:rPr>
      <w:fldChar w:fldCharType="begin"/>
    </w:r>
    <w:r w:rsidRPr="00C61D31">
      <w:rPr>
        <w:b/>
        <w:bCs/>
      </w:rPr>
      <w:instrText xml:space="preserve"> NUMPAGES  \* Arabic  \* MERGEFORMAT </w:instrText>
    </w:r>
    <w:r w:rsidRPr="00C61D31">
      <w:rPr>
        <w:b/>
        <w:bCs/>
      </w:rPr>
      <w:fldChar w:fldCharType="separate"/>
    </w:r>
    <w:r w:rsidRPr="00C61D31">
      <w:rPr>
        <w:b/>
        <w:bCs/>
        <w:noProof/>
      </w:rPr>
      <w:t>2</w:t>
    </w:r>
    <w:r w:rsidRPr="00C61D31">
      <w:rPr>
        <w:b/>
        <w:bCs/>
      </w:rPr>
      <w:fldChar w:fldCharType="end"/>
    </w:r>
    <w:r>
      <w:ptab w:relativeTo="margin" w:alignment="center" w:leader="none"/>
    </w:r>
    <w:r>
      <w:ptab w:relativeTo="margin" w:alignment="right" w:leader="none"/>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3F818247" w14:textId="77777777" w:rsidR="00B840F5" w:rsidRDefault="00B840F5" w:rsidP="00004B7E">
      <w:pPr>
        <w:spacing w:after="0" w:line="240" w:lineRule="auto"/>
      </w:pPr>
      <w:r>
        <w:separator/>
      </w:r>
    </w:p>
  </w:footnote>
  <w:footnote w:type="continuationSeparator" w:id="0">
    <w:p w14:paraId="6477AF75" w14:textId="77777777" w:rsidR="00B840F5" w:rsidRDefault="00B840F5" w:rsidP="00004B7E">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A2FA69D" w14:textId="797A1B36" w:rsidR="006065A5" w:rsidRPr="006065A5" w:rsidRDefault="006065A5" w:rsidP="006065A5">
    <w:pPr>
      <w:pStyle w:val="Header"/>
      <w:tabs>
        <w:tab w:val="clear" w:pos="4513"/>
        <w:tab w:val="clear" w:pos="9026"/>
        <w:tab w:val="left" w:pos="12900"/>
      </w:tabs>
      <w:rPr>
        <w:b/>
        <w:bCs/>
        <w:sz w:val="28"/>
        <w:szCs w:val="28"/>
      </w:rPr>
    </w:pPr>
    <w:r>
      <w:rPr>
        <w:b/>
        <w:bCs/>
        <w:sz w:val="28"/>
        <w:szCs w:val="28"/>
      </w:rPr>
      <w:t xml:space="preserve">                                                                                                                              </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16335D00"/>
    <w:multiLevelType w:val="hybridMultilevel"/>
    <w:tmpl w:val="E7765D92"/>
    <w:lvl w:ilvl="0" w:tplc="5336B1AE">
      <w:start w:val="1"/>
      <w:numFmt w:val="lowerLetter"/>
      <w:lvlText w:val="%1)"/>
      <w:lvlJc w:val="left"/>
      <w:pPr>
        <w:ind w:left="780" w:hanging="360"/>
      </w:pPr>
      <w:rPr>
        <w:rFonts w:hint="default"/>
      </w:rPr>
    </w:lvl>
    <w:lvl w:ilvl="1" w:tplc="08090019" w:tentative="1">
      <w:start w:val="1"/>
      <w:numFmt w:val="lowerLetter"/>
      <w:lvlText w:val="%2."/>
      <w:lvlJc w:val="left"/>
      <w:pPr>
        <w:ind w:left="1500" w:hanging="360"/>
      </w:pPr>
    </w:lvl>
    <w:lvl w:ilvl="2" w:tplc="0809001B" w:tentative="1">
      <w:start w:val="1"/>
      <w:numFmt w:val="lowerRoman"/>
      <w:lvlText w:val="%3."/>
      <w:lvlJc w:val="right"/>
      <w:pPr>
        <w:ind w:left="2220" w:hanging="180"/>
      </w:pPr>
    </w:lvl>
    <w:lvl w:ilvl="3" w:tplc="0809000F" w:tentative="1">
      <w:start w:val="1"/>
      <w:numFmt w:val="decimal"/>
      <w:lvlText w:val="%4."/>
      <w:lvlJc w:val="left"/>
      <w:pPr>
        <w:ind w:left="2940" w:hanging="360"/>
      </w:pPr>
    </w:lvl>
    <w:lvl w:ilvl="4" w:tplc="08090019" w:tentative="1">
      <w:start w:val="1"/>
      <w:numFmt w:val="lowerLetter"/>
      <w:lvlText w:val="%5."/>
      <w:lvlJc w:val="left"/>
      <w:pPr>
        <w:ind w:left="3660" w:hanging="360"/>
      </w:pPr>
    </w:lvl>
    <w:lvl w:ilvl="5" w:tplc="0809001B" w:tentative="1">
      <w:start w:val="1"/>
      <w:numFmt w:val="lowerRoman"/>
      <w:lvlText w:val="%6."/>
      <w:lvlJc w:val="right"/>
      <w:pPr>
        <w:ind w:left="4380" w:hanging="180"/>
      </w:pPr>
    </w:lvl>
    <w:lvl w:ilvl="6" w:tplc="0809000F" w:tentative="1">
      <w:start w:val="1"/>
      <w:numFmt w:val="decimal"/>
      <w:lvlText w:val="%7."/>
      <w:lvlJc w:val="left"/>
      <w:pPr>
        <w:ind w:left="5100" w:hanging="360"/>
      </w:pPr>
    </w:lvl>
    <w:lvl w:ilvl="7" w:tplc="08090019" w:tentative="1">
      <w:start w:val="1"/>
      <w:numFmt w:val="lowerLetter"/>
      <w:lvlText w:val="%8."/>
      <w:lvlJc w:val="left"/>
      <w:pPr>
        <w:ind w:left="5820" w:hanging="360"/>
      </w:pPr>
    </w:lvl>
    <w:lvl w:ilvl="8" w:tplc="0809001B" w:tentative="1">
      <w:start w:val="1"/>
      <w:numFmt w:val="lowerRoman"/>
      <w:lvlText w:val="%9."/>
      <w:lvlJc w:val="right"/>
      <w:pPr>
        <w:ind w:left="6540" w:hanging="180"/>
      </w:pPr>
    </w:lvl>
  </w:abstractNum>
  <w:abstractNum w:abstractNumId="1" w15:restartNumberingAfterBreak="0">
    <w:nsid w:val="346131A0"/>
    <w:multiLevelType w:val="hybridMultilevel"/>
    <w:tmpl w:val="EDB4A48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42422C53"/>
    <w:multiLevelType w:val="hybridMultilevel"/>
    <w:tmpl w:val="A54CCB8C"/>
    <w:lvl w:ilvl="0" w:tplc="08090017">
      <w:start w:val="8"/>
      <w:numFmt w:val="lowerLetter"/>
      <w:lvlText w:val="%1)"/>
      <w:lvlJc w:val="left"/>
      <w:pPr>
        <w:ind w:left="1080" w:hanging="36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3" w15:restartNumberingAfterBreak="0">
    <w:nsid w:val="4B3D1531"/>
    <w:multiLevelType w:val="hybridMultilevel"/>
    <w:tmpl w:val="4B44D83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4CFF0562"/>
    <w:multiLevelType w:val="hybridMultilevel"/>
    <w:tmpl w:val="456CBBF6"/>
    <w:lvl w:ilvl="0" w:tplc="08090017">
      <w:start w:val="1"/>
      <w:numFmt w:val="lowerLetter"/>
      <w:lvlText w:val="%1)"/>
      <w:lvlJc w:val="left"/>
      <w:pPr>
        <w:ind w:left="1440" w:hanging="360"/>
      </w:p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5" w15:restartNumberingAfterBreak="0">
    <w:nsid w:val="54B744D5"/>
    <w:multiLevelType w:val="hybridMultilevel"/>
    <w:tmpl w:val="DCB803AA"/>
    <w:lvl w:ilvl="0" w:tplc="08090001">
      <w:start w:val="1"/>
      <w:numFmt w:val="bullet"/>
      <w:lvlText w:val=""/>
      <w:lvlJc w:val="left"/>
      <w:pPr>
        <w:ind w:left="1446" w:hanging="360"/>
      </w:pPr>
      <w:rPr>
        <w:rFonts w:ascii="Symbol" w:hAnsi="Symbol" w:hint="default"/>
      </w:rPr>
    </w:lvl>
    <w:lvl w:ilvl="1" w:tplc="08090003" w:tentative="1">
      <w:start w:val="1"/>
      <w:numFmt w:val="bullet"/>
      <w:lvlText w:val="o"/>
      <w:lvlJc w:val="left"/>
      <w:pPr>
        <w:ind w:left="2166" w:hanging="360"/>
      </w:pPr>
      <w:rPr>
        <w:rFonts w:ascii="Courier New" w:hAnsi="Courier New" w:cs="Courier New" w:hint="default"/>
      </w:rPr>
    </w:lvl>
    <w:lvl w:ilvl="2" w:tplc="08090005" w:tentative="1">
      <w:start w:val="1"/>
      <w:numFmt w:val="bullet"/>
      <w:lvlText w:val=""/>
      <w:lvlJc w:val="left"/>
      <w:pPr>
        <w:ind w:left="2886" w:hanging="360"/>
      </w:pPr>
      <w:rPr>
        <w:rFonts w:ascii="Wingdings" w:hAnsi="Wingdings" w:hint="default"/>
      </w:rPr>
    </w:lvl>
    <w:lvl w:ilvl="3" w:tplc="08090001" w:tentative="1">
      <w:start w:val="1"/>
      <w:numFmt w:val="bullet"/>
      <w:lvlText w:val=""/>
      <w:lvlJc w:val="left"/>
      <w:pPr>
        <w:ind w:left="3606" w:hanging="360"/>
      </w:pPr>
      <w:rPr>
        <w:rFonts w:ascii="Symbol" w:hAnsi="Symbol" w:hint="default"/>
      </w:rPr>
    </w:lvl>
    <w:lvl w:ilvl="4" w:tplc="08090003" w:tentative="1">
      <w:start w:val="1"/>
      <w:numFmt w:val="bullet"/>
      <w:lvlText w:val="o"/>
      <w:lvlJc w:val="left"/>
      <w:pPr>
        <w:ind w:left="4326" w:hanging="360"/>
      </w:pPr>
      <w:rPr>
        <w:rFonts w:ascii="Courier New" w:hAnsi="Courier New" w:cs="Courier New" w:hint="default"/>
      </w:rPr>
    </w:lvl>
    <w:lvl w:ilvl="5" w:tplc="08090005" w:tentative="1">
      <w:start w:val="1"/>
      <w:numFmt w:val="bullet"/>
      <w:lvlText w:val=""/>
      <w:lvlJc w:val="left"/>
      <w:pPr>
        <w:ind w:left="5046" w:hanging="360"/>
      </w:pPr>
      <w:rPr>
        <w:rFonts w:ascii="Wingdings" w:hAnsi="Wingdings" w:hint="default"/>
      </w:rPr>
    </w:lvl>
    <w:lvl w:ilvl="6" w:tplc="08090001" w:tentative="1">
      <w:start w:val="1"/>
      <w:numFmt w:val="bullet"/>
      <w:lvlText w:val=""/>
      <w:lvlJc w:val="left"/>
      <w:pPr>
        <w:ind w:left="5766" w:hanging="360"/>
      </w:pPr>
      <w:rPr>
        <w:rFonts w:ascii="Symbol" w:hAnsi="Symbol" w:hint="default"/>
      </w:rPr>
    </w:lvl>
    <w:lvl w:ilvl="7" w:tplc="08090003" w:tentative="1">
      <w:start w:val="1"/>
      <w:numFmt w:val="bullet"/>
      <w:lvlText w:val="o"/>
      <w:lvlJc w:val="left"/>
      <w:pPr>
        <w:ind w:left="6486" w:hanging="360"/>
      </w:pPr>
      <w:rPr>
        <w:rFonts w:ascii="Courier New" w:hAnsi="Courier New" w:cs="Courier New" w:hint="default"/>
      </w:rPr>
    </w:lvl>
    <w:lvl w:ilvl="8" w:tplc="08090005" w:tentative="1">
      <w:start w:val="1"/>
      <w:numFmt w:val="bullet"/>
      <w:lvlText w:val=""/>
      <w:lvlJc w:val="left"/>
      <w:pPr>
        <w:ind w:left="7206" w:hanging="360"/>
      </w:pPr>
      <w:rPr>
        <w:rFonts w:ascii="Wingdings" w:hAnsi="Wingdings" w:hint="default"/>
      </w:rPr>
    </w:lvl>
  </w:abstractNum>
  <w:abstractNum w:abstractNumId="6" w15:restartNumberingAfterBreak="0">
    <w:nsid w:val="5D0311F0"/>
    <w:multiLevelType w:val="multilevel"/>
    <w:tmpl w:val="B64C3840"/>
    <w:lvl w:ilvl="0">
      <w:start w:val="1"/>
      <w:numFmt w:val="decimal"/>
      <w:lvlText w:val="%1.0"/>
      <w:lvlJc w:val="left"/>
      <w:pPr>
        <w:ind w:left="420" w:hanging="420"/>
      </w:pPr>
      <w:rPr>
        <w:rFonts w:hint="default"/>
      </w:rPr>
    </w:lvl>
    <w:lvl w:ilvl="1">
      <w:start w:val="1"/>
      <w:numFmt w:val="decimal"/>
      <w:lvlText w:val="%1.%2"/>
      <w:lvlJc w:val="left"/>
      <w:pPr>
        <w:ind w:left="1140" w:hanging="4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920" w:hanging="2160"/>
      </w:pPr>
      <w:rPr>
        <w:rFonts w:hint="default"/>
      </w:rPr>
    </w:lvl>
  </w:abstractNum>
  <w:abstractNum w:abstractNumId="7" w15:restartNumberingAfterBreak="0">
    <w:nsid w:val="5DB94777"/>
    <w:multiLevelType w:val="hybridMultilevel"/>
    <w:tmpl w:val="D5A8109A"/>
    <w:lvl w:ilvl="0" w:tplc="9DD800A4">
      <w:start w:val="1"/>
      <w:numFmt w:val="lowerLetter"/>
      <w:lvlText w:val="%1)"/>
      <w:lvlJc w:val="left"/>
      <w:pPr>
        <w:ind w:left="1080" w:hanging="36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8" w15:restartNumberingAfterBreak="0">
    <w:nsid w:val="768B0F53"/>
    <w:multiLevelType w:val="hybridMultilevel"/>
    <w:tmpl w:val="715EA75A"/>
    <w:lvl w:ilvl="0" w:tplc="2F0076F8">
      <w:start w:val="1"/>
      <w:numFmt w:val="lowerLetter"/>
      <w:lvlText w:val="%1)"/>
      <w:lvlJc w:val="left"/>
      <w:pPr>
        <w:ind w:left="1140" w:hanging="360"/>
      </w:pPr>
      <w:rPr>
        <w:rFonts w:hint="default"/>
      </w:rPr>
    </w:lvl>
    <w:lvl w:ilvl="1" w:tplc="08090019" w:tentative="1">
      <w:start w:val="1"/>
      <w:numFmt w:val="lowerLetter"/>
      <w:lvlText w:val="%2."/>
      <w:lvlJc w:val="left"/>
      <w:pPr>
        <w:ind w:left="1860" w:hanging="360"/>
      </w:pPr>
    </w:lvl>
    <w:lvl w:ilvl="2" w:tplc="0809001B" w:tentative="1">
      <w:start w:val="1"/>
      <w:numFmt w:val="lowerRoman"/>
      <w:lvlText w:val="%3."/>
      <w:lvlJc w:val="right"/>
      <w:pPr>
        <w:ind w:left="2580" w:hanging="180"/>
      </w:pPr>
    </w:lvl>
    <w:lvl w:ilvl="3" w:tplc="0809000F" w:tentative="1">
      <w:start w:val="1"/>
      <w:numFmt w:val="decimal"/>
      <w:lvlText w:val="%4."/>
      <w:lvlJc w:val="left"/>
      <w:pPr>
        <w:ind w:left="3300" w:hanging="360"/>
      </w:pPr>
    </w:lvl>
    <w:lvl w:ilvl="4" w:tplc="08090019" w:tentative="1">
      <w:start w:val="1"/>
      <w:numFmt w:val="lowerLetter"/>
      <w:lvlText w:val="%5."/>
      <w:lvlJc w:val="left"/>
      <w:pPr>
        <w:ind w:left="4020" w:hanging="360"/>
      </w:pPr>
    </w:lvl>
    <w:lvl w:ilvl="5" w:tplc="0809001B" w:tentative="1">
      <w:start w:val="1"/>
      <w:numFmt w:val="lowerRoman"/>
      <w:lvlText w:val="%6."/>
      <w:lvlJc w:val="right"/>
      <w:pPr>
        <w:ind w:left="4740" w:hanging="180"/>
      </w:pPr>
    </w:lvl>
    <w:lvl w:ilvl="6" w:tplc="0809000F" w:tentative="1">
      <w:start w:val="1"/>
      <w:numFmt w:val="decimal"/>
      <w:lvlText w:val="%7."/>
      <w:lvlJc w:val="left"/>
      <w:pPr>
        <w:ind w:left="5460" w:hanging="360"/>
      </w:pPr>
    </w:lvl>
    <w:lvl w:ilvl="7" w:tplc="08090019" w:tentative="1">
      <w:start w:val="1"/>
      <w:numFmt w:val="lowerLetter"/>
      <w:lvlText w:val="%8."/>
      <w:lvlJc w:val="left"/>
      <w:pPr>
        <w:ind w:left="6180" w:hanging="360"/>
      </w:pPr>
    </w:lvl>
    <w:lvl w:ilvl="8" w:tplc="0809001B" w:tentative="1">
      <w:start w:val="1"/>
      <w:numFmt w:val="lowerRoman"/>
      <w:lvlText w:val="%9."/>
      <w:lvlJc w:val="right"/>
      <w:pPr>
        <w:ind w:left="6900" w:hanging="180"/>
      </w:pPr>
    </w:lvl>
  </w:abstractNum>
  <w:num w:numId="1" w16cid:durableId="344601003">
    <w:abstractNumId w:val="1"/>
  </w:num>
  <w:num w:numId="2" w16cid:durableId="1027483490">
    <w:abstractNumId w:val="6"/>
  </w:num>
  <w:num w:numId="3" w16cid:durableId="1224219603">
    <w:abstractNumId w:val="0"/>
  </w:num>
  <w:num w:numId="4" w16cid:durableId="894583609">
    <w:abstractNumId w:val="8"/>
  </w:num>
  <w:num w:numId="5" w16cid:durableId="1397050815">
    <w:abstractNumId w:val="7"/>
  </w:num>
  <w:num w:numId="6" w16cid:durableId="519441206">
    <w:abstractNumId w:val="3"/>
  </w:num>
  <w:num w:numId="7" w16cid:durableId="623078088">
    <w:abstractNumId w:val="4"/>
  </w:num>
  <w:num w:numId="8" w16cid:durableId="77286873">
    <w:abstractNumId w:val="2"/>
  </w:num>
  <w:num w:numId="9" w16cid:durableId="1963537766">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oofState w:spelling="clean" w:grammar="clean"/>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8727D"/>
    <w:rsid w:val="00004B7E"/>
    <w:rsid w:val="00006E94"/>
    <w:rsid w:val="00015B2E"/>
    <w:rsid w:val="00016F00"/>
    <w:rsid w:val="000171A7"/>
    <w:rsid w:val="0002325B"/>
    <w:rsid w:val="00024859"/>
    <w:rsid w:val="00025628"/>
    <w:rsid w:val="000449BA"/>
    <w:rsid w:val="0005183A"/>
    <w:rsid w:val="0008099E"/>
    <w:rsid w:val="00091C65"/>
    <w:rsid w:val="00093D19"/>
    <w:rsid w:val="000B132A"/>
    <w:rsid w:val="000B7F67"/>
    <w:rsid w:val="000C13DE"/>
    <w:rsid w:val="000D4300"/>
    <w:rsid w:val="00124AB1"/>
    <w:rsid w:val="00147A28"/>
    <w:rsid w:val="00155BB3"/>
    <w:rsid w:val="001624BF"/>
    <w:rsid w:val="001809BB"/>
    <w:rsid w:val="00183BFF"/>
    <w:rsid w:val="001877AE"/>
    <w:rsid w:val="00191AA5"/>
    <w:rsid w:val="0019592E"/>
    <w:rsid w:val="001A7BDE"/>
    <w:rsid w:val="001D6E1A"/>
    <w:rsid w:val="001E08E4"/>
    <w:rsid w:val="001E531F"/>
    <w:rsid w:val="00213373"/>
    <w:rsid w:val="0021688F"/>
    <w:rsid w:val="00223461"/>
    <w:rsid w:val="00233C4F"/>
    <w:rsid w:val="00247EF4"/>
    <w:rsid w:val="002740A4"/>
    <w:rsid w:val="00290124"/>
    <w:rsid w:val="00292064"/>
    <w:rsid w:val="00296CB6"/>
    <w:rsid w:val="002A5B14"/>
    <w:rsid w:val="002C2280"/>
    <w:rsid w:val="002D1BAE"/>
    <w:rsid w:val="002E5AAF"/>
    <w:rsid w:val="002E7584"/>
    <w:rsid w:val="00301284"/>
    <w:rsid w:val="00307709"/>
    <w:rsid w:val="003125B9"/>
    <w:rsid w:val="00314369"/>
    <w:rsid w:val="00317146"/>
    <w:rsid w:val="00321EA3"/>
    <w:rsid w:val="00327866"/>
    <w:rsid w:val="003313DB"/>
    <w:rsid w:val="0033485B"/>
    <w:rsid w:val="00346FFB"/>
    <w:rsid w:val="003667D2"/>
    <w:rsid w:val="00380204"/>
    <w:rsid w:val="00392781"/>
    <w:rsid w:val="00394CF5"/>
    <w:rsid w:val="00396C94"/>
    <w:rsid w:val="003A7029"/>
    <w:rsid w:val="003A7297"/>
    <w:rsid w:val="003B3F64"/>
    <w:rsid w:val="003C2551"/>
    <w:rsid w:val="003C508C"/>
    <w:rsid w:val="004212D9"/>
    <w:rsid w:val="004277F5"/>
    <w:rsid w:val="0044309E"/>
    <w:rsid w:val="004468E3"/>
    <w:rsid w:val="00446F13"/>
    <w:rsid w:val="00447016"/>
    <w:rsid w:val="00452625"/>
    <w:rsid w:val="00461025"/>
    <w:rsid w:val="00463186"/>
    <w:rsid w:val="0046319A"/>
    <w:rsid w:val="00463F2B"/>
    <w:rsid w:val="00483AB8"/>
    <w:rsid w:val="00497FB9"/>
    <w:rsid w:val="004B04A7"/>
    <w:rsid w:val="004C2529"/>
    <w:rsid w:val="004C4374"/>
    <w:rsid w:val="004D1665"/>
    <w:rsid w:val="004D18C9"/>
    <w:rsid w:val="004D387B"/>
    <w:rsid w:val="004D7BFC"/>
    <w:rsid w:val="004F1E34"/>
    <w:rsid w:val="004F2F2D"/>
    <w:rsid w:val="005050A7"/>
    <w:rsid w:val="00520F59"/>
    <w:rsid w:val="0054487E"/>
    <w:rsid w:val="00545F76"/>
    <w:rsid w:val="0055005D"/>
    <w:rsid w:val="00566DD9"/>
    <w:rsid w:val="005840D4"/>
    <w:rsid w:val="005A2ACE"/>
    <w:rsid w:val="005C3AA1"/>
    <w:rsid w:val="005F3096"/>
    <w:rsid w:val="005F39BE"/>
    <w:rsid w:val="006044B2"/>
    <w:rsid w:val="006065A5"/>
    <w:rsid w:val="006274A7"/>
    <w:rsid w:val="00641623"/>
    <w:rsid w:val="006549B0"/>
    <w:rsid w:val="00655FA0"/>
    <w:rsid w:val="006653D6"/>
    <w:rsid w:val="0066674B"/>
    <w:rsid w:val="00672F26"/>
    <w:rsid w:val="00692C10"/>
    <w:rsid w:val="00694CF9"/>
    <w:rsid w:val="006D232B"/>
    <w:rsid w:val="006E14B9"/>
    <w:rsid w:val="006E19E7"/>
    <w:rsid w:val="006E1D1D"/>
    <w:rsid w:val="006F0C95"/>
    <w:rsid w:val="006F61B1"/>
    <w:rsid w:val="006F7786"/>
    <w:rsid w:val="006F7FD0"/>
    <w:rsid w:val="0072760B"/>
    <w:rsid w:val="00732814"/>
    <w:rsid w:val="00735BC9"/>
    <w:rsid w:val="0075706F"/>
    <w:rsid w:val="00762487"/>
    <w:rsid w:val="007A5861"/>
    <w:rsid w:val="007C74A5"/>
    <w:rsid w:val="007D3703"/>
    <w:rsid w:val="007E5F65"/>
    <w:rsid w:val="007F2A85"/>
    <w:rsid w:val="00800F7A"/>
    <w:rsid w:val="00803C39"/>
    <w:rsid w:val="00815A42"/>
    <w:rsid w:val="00832114"/>
    <w:rsid w:val="0086438F"/>
    <w:rsid w:val="00870557"/>
    <w:rsid w:val="00883472"/>
    <w:rsid w:val="0088727D"/>
    <w:rsid w:val="008A218D"/>
    <w:rsid w:val="008A38D9"/>
    <w:rsid w:val="008B43CB"/>
    <w:rsid w:val="008B4A49"/>
    <w:rsid w:val="008D19E3"/>
    <w:rsid w:val="008D3F43"/>
    <w:rsid w:val="008D658C"/>
    <w:rsid w:val="008D7FFE"/>
    <w:rsid w:val="009178AF"/>
    <w:rsid w:val="00933A1B"/>
    <w:rsid w:val="00933A7C"/>
    <w:rsid w:val="009367AE"/>
    <w:rsid w:val="00945A80"/>
    <w:rsid w:val="0095036A"/>
    <w:rsid w:val="009508F2"/>
    <w:rsid w:val="00956F12"/>
    <w:rsid w:val="009609EC"/>
    <w:rsid w:val="00966936"/>
    <w:rsid w:val="00972325"/>
    <w:rsid w:val="009823E7"/>
    <w:rsid w:val="00987425"/>
    <w:rsid w:val="009A04B6"/>
    <w:rsid w:val="009A6559"/>
    <w:rsid w:val="009B0E46"/>
    <w:rsid w:val="009B4AFE"/>
    <w:rsid w:val="009D10D2"/>
    <w:rsid w:val="009D54A0"/>
    <w:rsid w:val="00A06012"/>
    <w:rsid w:val="00A22682"/>
    <w:rsid w:val="00A235A6"/>
    <w:rsid w:val="00A33544"/>
    <w:rsid w:val="00A5656C"/>
    <w:rsid w:val="00A56CE9"/>
    <w:rsid w:val="00A643E9"/>
    <w:rsid w:val="00A64537"/>
    <w:rsid w:val="00A86863"/>
    <w:rsid w:val="00A97986"/>
    <w:rsid w:val="00AA2147"/>
    <w:rsid w:val="00AB19D2"/>
    <w:rsid w:val="00AC4BC1"/>
    <w:rsid w:val="00AD5D15"/>
    <w:rsid w:val="00AE637E"/>
    <w:rsid w:val="00AF077F"/>
    <w:rsid w:val="00B031BA"/>
    <w:rsid w:val="00B122A9"/>
    <w:rsid w:val="00B16554"/>
    <w:rsid w:val="00B200DD"/>
    <w:rsid w:val="00B31AFC"/>
    <w:rsid w:val="00B32774"/>
    <w:rsid w:val="00B537D6"/>
    <w:rsid w:val="00B5653A"/>
    <w:rsid w:val="00B619A7"/>
    <w:rsid w:val="00B70582"/>
    <w:rsid w:val="00B81095"/>
    <w:rsid w:val="00B840F5"/>
    <w:rsid w:val="00B942D8"/>
    <w:rsid w:val="00B9744A"/>
    <w:rsid w:val="00BA2834"/>
    <w:rsid w:val="00BA4AE3"/>
    <w:rsid w:val="00BB1D05"/>
    <w:rsid w:val="00BB4415"/>
    <w:rsid w:val="00BD0616"/>
    <w:rsid w:val="00BE33F8"/>
    <w:rsid w:val="00BF441F"/>
    <w:rsid w:val="00C03D52"/>
    <w:rsid w:val="00C043B6"/>
    <w:rsid w:val="00C21158"/>
    <w:rsid w:val="00C32C78"/>
    <w:rsid w:val="00C35405"/>
    <w:rsid w:val="00C608F0"/>
    <w:rsid w:val="00C60B00"/>
    <w:rsid w:val="00C61D31"/>
    <w:rsid w:val="00C71BAB"/>
    <w:rsid w:val="00C8180C"/>
    <w:rsid w:val="00C85F72"/>
    <w:rsid w:val="00CA369C"/>
    <w:rsid w:val="00CC204C"/>
    <w:rsid w:val="00CC64B2"/>
    <w:rsid w:val="00CD043C"/>
    <w:rsid w:val="00CD5A75"/>
    <w:rsid w:val="00CE205D"/>
    <w:rsid w:val="00CE3B6D"/>
    <w:rsid w:val="00D0603C"/>
    <w:rsid w:val="00D23676"/>
    <w:rsid w:val="00D23F0F"/>
    <w:rsid w:val="00D36954"/>
    <w:rsid w:val="00D4575A"/>
    <w:rsid w:val="00D51687"/>
    <w:rsid w:val="00D63311"/>
    <w:rsid w:val="00D718AD"/>
    <w:rsid w:val="00D77A0A"/>
    <w:rsid w:val="00D80F14"/>
    <w:rsid w:val="00DA5CE4"/>
    <w:rsid w:val="00DA7C90"/>
    <w:rsid w:val="00DB66AF"/>
    <w:rsid w:val="00DB673E"/>
    <w:rsid w:val="00DF4B2D"/>
    <w:rsid w:val="00E1652A"/>
    <w:rsid w:val="00E2202B"/>
    <w:rsid w:val="00E2222C"/>
    <w:rsid w:val="00E409B8"/>
    <w:rsid w:val="00E540B5"/>
    <w:rsid w:val="00E72879"/>
    <w:rsid w:val="00EC20E2"/>
    <w:rsid w:val="00F01F24"/>
    <w:rsid w:val="00F0543C"/>
    <w:rsid w:val="00F37E10"/>
    <w:rsid w:val="00F433CC"/>
    <w:rsid w:val="00F50F7D"/>
    <w:rsid w:val="00F52ED8"/>
    <w:rsid w:val="00F61199"/>
    <w:rsid w:val="00F76C3A"/>
    <w:rsid w:val="00F840F8"/>
    <w:rsid w:val="00FB6924"/>
    <w:rsid w:val="00FD0C71"/>
    <w:rsid w:val="00FD3ADD"/>
    <w:rsid w:val="00FE2316"/>
    <w:rsid w:val="00FE649A"/>
    <w:rsid w:val="00FF4200"/>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145818B9"/>
  <w15:chartTrackingRefBased/>
  <w15:docId w15:val="{61C11A11-5209-41F2-B20C-EFC7BBDEB3E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kern w:val="2"/>
        <w:sz w:val="22"/>
        <w:szCs w:val="22"/>
        <w:lang w:val="en-GB"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004B7E"/>
    <w:pPr>
      <w:tabs>
        <w:tab w:val="center" w:pos="4513"/>
        <w:tab w:val="right" w:pos="9026"/>
      </w:tabs>
      <w:spacing w:after="0" w:line="240" w:lineRule="auto"/>
    </w:pPr>
  </w:style>
  <w:style w:type="character" w:customStyle="1" w:styleId="HeaderChar">
    <w:name w:val="Header Char"/>
    <w:basedOn w:val="DefaultParagraphFont"/>
    <w:link w:val="Header"/>
    <w:uiPriority w:val="99"/>
    <w:rsid w:val="00004B7E"/>
  </w:style>
  <w:style w:type="paragraph" w:styleId="Footer">
    <w:name w:val="footer"/>
    <w:basedOn w:val="Normal"/>
    <w:link w:val="FooterChar"/>
    <w:uiPriority w:val="99"/>
    <w:unhideWhenUsed/>
    <w:rsid w:val="00004B7E"/>
    <w:pPr>
      <w:tabs>
        <w:tab w:val="center" w:pos="4513"/>
        <w:tab w:val="right" w:pos="9026"/>
      </w:tabs>
      <w:spacing w:after="0" w:line="240" w:lineRule="auto"/>
    </w:pPr>
  </w:style>
  <w:style w:type="character" w:customStyle="1" w:styleId="FooterChar">
    <w:name w:val="Footer Char"/>
    <w:basedOn w:val="DefaultParagraphFont"/>
    <w:link w:val="Footer"/>
    <w:uiPriority w:val="99"/>
    <w:rsid w:val="00004B7E"/>
  </w:style>
  <w:style w:type="table" w:styleId="TableGrid">
    <w:name w:val="Table Grid"/>
    <w:basedOn w:val="TableNormal"/>
    <w:uiPriority w:val="39"/>
    <w:rsid w:val="004D7BF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4D7BFC"/>
    <w:pPr>
      <w:ind w:left="720"/>
      <w:contextualSpacing/>
    </w:pPr>
  </w:style>
  <w:style w:type="character" w:styleId="Hyperlink">
    <w:name w:val="Hyperlink"/>
    <w:basedOn w:val="DefaultParagraphFont"/>
    <w:uiPriority w:val="99"/>
    <w:unhideWhenUsed/>
    <w:rsid w:val="005F3096"/>
    <w:rPr>
      <w:color w:val="0563C1" w:themeColor="hyperlink"/>
      <w:u w:val="single"/>
    </w:rPr>
  </w:style>
  <w:style w:type="character" w:styleId="UnresolvedMention">
    <w:name w:val="Unresolved Mention"/>
    <w:basedOn w:val="DefaultParagraphFont"/>
    <w:uiPriority w:val="99"/>
    <w:semiHidden/>
    <w:unhideWhenUsed/>
    <w:rsid w:val="005F3096"/>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yperlink" Target="http://www.dsfire.gov.uk" TargetMode="External"/><Relationship Id="rId18" Type="http://schemas.openxmlformats.org/officeDocument/2006/relationships/hyperlink" Target="https://www.southwestwater.co.uk/" TargetMode="External"/><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hyperlink" Target="https://www.rspca.org.uk/utilities/contactus/reportcruelty" TargetMode="External"/><Relationship Id="rId7" Type="http://schemas.openxmlformats.org/officeDocument/2006/relationships/endnotes" Target="endnotes.xml"/><Relationship Id="rId12" Type="http://schemas.openxmlformats.org/officeDocument/2006/relationships/hyperlink" Target="http://www.devon-cornwall.police.uk/" TargetMode="External"/><Relationship Id="rId17" Type="http://schemas.openxmlformats.org/officeDocument/2006/relationships/hyperlink" Target="http://www.gov.uk/report-environmental-problem" TargetMode="External"/><Relationship Id="rId25" Type="http://schemas.openxmlformats.org/officeDocument/2006/relationships/hyperlink" Target="https://helplines.org/helplines/" TargetMode="External"/><Relationship Id="rId2" Type="http://schemas.openxmlformats.org/officeDocument/2006/relationships/numbering" Target="numbering.xml"/><Relationship Id="rId16" Type="http://schemas.openxmlformats.org/officeDocument/2006/relationships/hyperlink" Target="https://www.metoffice.gov.uk/" TargetMode="External"/><Relationship Id="rId20" Type="http://schemas.openxmlformats.org/officeDocument/2006/relationships/hyperlink" Target="https://www.devon.gov.uk/roadsandtransport/report-a-problem/"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hyperlink" Target="http://www.sane.org.uk/what_we_do/support/helpline" TargetMode="External"/><Relationship Id="rId5" Type="http://schemas.openxmlformats.org/officeDocument/2006/relationships/webSettings" Target="webSettings.xml"/><Relationship Id="rId15" Type="http://schemas.openxmlformats.org/officeDocument/2006/relationships/hyperlink" Target="https://www.gov.uk/check-flood-risk" TargetMode="External"/><Relationship Id="rId23" Type="http://schemas.openxmlformats.org/officeDocument/2006/relationships/hyperlink" Target="https://www.victimsupport.org.uk/" TargetMode="External"/><Relationship Id="rId10" Type="http://schemas.openxmlformats.org/officeDocument/2006/relationships/header" Target="header1.xml"/><Relationship Id="rId19" Type="http://schemas.openxmlformats.org/officeDocument/2006/relationships/hyperlink" Target="https://www.westernpower.co.uk/" TargetMode="Externa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hyperlink" Target="https://www.devon.gov.uk/emergencies/" TargetMode="External"/><Relationship Id="rId22" Type="http://schemas.openxmlformats.org/officeDocument/2006/relationships/hyperlink" Target="https://www.samaritans.org/" TargetMode="External"/><Relationship Id="rId27"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8A6063B-5BB1-4A21-9DCC-31444984E76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8</TotalTime>
  <Pages>36</Pages>
  <Words>3580</Words>
  <Characters>20410</Characters>
  <Application>Microsoft Office Word</Application>
  <DocSecurity>0</DocSecurity>
  <Lines>170</Lines>
  <Paragraphs>4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394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ip.hulett@gmail.com</dc:creator>
  <cp:keywords/>
  <dc:description/>
  <cp:lastModifiedBy>pip.hulett@gmail.com</cp:lastModifiedBy>
  <cp:revision>14</cp:revision>
  <cp:lastPrinted>2025-03-02T22:15:00Z</cp:lastPrinted>
  <dcterms:created xsi:type="dcterms:W3CDTF">2025-02-13T22:08:00Z</dcterms:created>
  <dcterms:modified xsi:type="dcterms:W3CDTF">2026-03-13T12:20:00Z</dcterms:modified>
</cp:coreProperties>
</file>